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61D19FC5" w14:textId="77777777" w:rsidR="00A82649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федеральное государственное бюджетное</w:t>
      </w:r>
    </w:p>
    <w:p w14:paraId="0F4E1BDC" w14:textId="41EB251A" w:rsidR="00950233" w:rsidRPr="00930C26" w:rsidRDefault="00950233" w:rsidP="00A82649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образовательное учреждение 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8A7347">
      <w:pPr>
        <w:keepNext/>
        <w:widowControl/>
        <w:numPr>
          <w:ilvl w:val="0"/>
          <w:numId w:val="7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61104404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дисциплине            </w:t>
            </w:r>
            <w:r w:rsidR="007E4308">
              <w:rPr>
                <w:sz w:val="24"/>
                <w:szCs w:val="24"/>
              </w:rPr>
              <w:t xml:space="preserve"> </w:t>
            </w:r>
            <w:r w:rsidR="007E4308">
              <w:rPr>
                <w:sz w:val="28"/>
                <w:szCs w:val="28"/>
              </w:rPr>
              <w:t>Организация и архитектура ЭВМ и вычислительных систем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1E77D6A8" w:rsidR="00950233" w:rsidRPr="0009771B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 w:rsidR="0024142C">
              <w:rPr>
                <w:sz w:val="24"/>
                <w:szCs w:val="24"/>
              </w:rPr>
              <w:t xml:space="preserve">  </w:t>
            </w:r>
            <w:r>
              <w:rPr>
                <w:sz w:val="28"/>
                <w:szCs w:val="36"/>
              </w:rPr>
              <w:t>Про</w:t>
            </w:r>
            <w:r w:rsidR="007E4308">
              <w:rPr>
                <w:sz w:val="28"/>
                <w:szCs w:val="36"/>
              </w:rPr>
              <w:t>ектирование схемотехнического устройства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Маркелов Сергей Александро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2B484692" w:rsidR="00950233" w:rsidRPr="00653B32" w:rsidRDefault="0024142C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Виноградова Людмила Николаевна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63CE88F2" w:rsidR="00950233" w:rsidRPr="00653B32" w:rsidRDefault="00CB1F7A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д</w:t>
            </w:r>
            <w:r w:rsidR="0024142C">
              <w:rPr>
                <w:sz w:val="28"/>
                <w:szCs w:val="36"/>
              </w:rPr>
              <w:t>оцент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6244A7A8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D87C52">
              <w:rPr>
                <w:sz w:val="24"/>
                <w:szCs w:val="24"/>
                <w:u w:val="single"/>
                <w:lang w:val="en-US"/>
              </w:rPr>
              <w:t>16</w:t>
            </w:r>
            <w:r w:rsidRPr="00930C26">
              <w:rPr>
                <w:sz w:val="24"/>
                <w:szCs w:val="24"/>
              </w:rPr>
              <w:t>_</w:t>
            </w:r>
            <w:proofErr w:type="gramStart"/>
            <w:r w:rsidRPr="00930C26">
              <w:rPr>
                <w:sz w:val="24"/>
                <w:szCs w:val="24"/>
              </w:rPr>
              <w:t>_»_</w:t>
            </w:r>
            <w:proofErr w:type="gramEnd"/>
            <w:r w:rsidRPr="00930C26">
              <w:rPr>
                <w:sz w:val="24"/>
                <w:szCs w:val="24"/>
              </w:rPr>
              <w:t>____</w:t>
            </w:r>
            <w:r>
              <w:rPr>
                <w:sz w:val="24"/>
                <w:szCs w:val="24"/>
              </w:rPr>
              <w:t>__</w:t>
            </w:r>
            <w:r w:rsidR="0024142C">
              <w:rPr>
                <w:sz w:val="24"/>
                <w:szCs w:val="24"/>
                <w:u w:val="single"/>
              </w:rPr>
              <w:t>декабря</w:t>
            </w:r>
            <w:r w:rsidRPr="00930C26">
              <w:rPr>
                <w:sz w:val="24"/>
                <w:szCs w:val="24"/>
              </w:rPr>
              <w:t>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</w:t>
            </w:r>
            <w:r w:rsidR="007E4308">
              <w:rPr>
                <w:sz w:val="24"/>
                <w:szCs w:val="24"/>
                <w:u w:val="single"/>
              </w:rPr>
              <w:t>4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222E2911" w14:textId="77777777" w:rsidR="00950233" w:rsidRDefault="00950233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3B906A80" w:rsidR="00950233" w:rsidRPr="0009771B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val="en-US"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 w:rsidR="007E4308">
        <w:rPr>
          <w:sz w:val="24"/>
          <w:szCs w:val="24"/>
          <w:u w:val="single"/>
          <w:lang w:eastAsia="ar-SA"/>
        </w:rPr>
        <w:t>4</w:t>
      </w:r>
    </w:p>
    <w:p w14:paraId="414DED93" w14:textId="12EFC093" w:rsidR="00950233" w:rsidRDefault="00950233" w:rsidP="00950233">
      <w:pPr>
        <w:pStyle w:val="a5"/>
        <w:jc w:val="center"/>
        <w:rPr>
          <w:i/>
          <w:sz w:val="20"/>
          <w:szCs w:val="20"/>
          <w:lang w:eastAsia="ar-SA"/>
        </w:rPr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p w14:paraId="12BB7FFA" w14:textId="3E29529E" w:rsidR="004F58B0" w:rsidRDefault="004F58B0" w:rsidP="00950233">
      <w:pPr>
        <w:pStyle w:val="a5"/>
        <w:jc w:val="center"/>
        <w:rPr>
          <w:i/>
          <w:sz w:val="20"/>
          <w:szCs w:val="20"/>
          <w:lang w:eastAsia="ar-SA"/>
        </w:rPr>
      </w:pPr>
    </w:p>
    <w:p w14:paraId="00E50407" w14:textId="37F149E3" w:rsidR="00A82649" w:rsidRDefault="00D43E9A" w:rsidP="00521D3D">
      <w:pPr>
        <w:widowControl/>
        <w:autoSpaceDE/>
        <w:autoSpaceDN/>
        <w:spacing w:line="48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A82649">
        <w:rPr>
          <w:sz w:val="28"/>
          <w:szCs w:val="28"/>
        </w:rPr>
        <w:t>ннотация</w:t>
      </w:r>
    </w:p>
    <w:p w14:paraId="134547AB" w14:textId="393E4869" w:rsidR="004F58B0" w:rsidRDefault="00A03696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ую курсовую работу</w:t>
      </w:r>
      <w:r w:rsidR="00AB0A63">
        <w:rPr>
          <w:sz w:val="28"/>
          <w:szCs w:val="28"/>
        </w:rPr>
        <w:t xml:space="preserve"> по дисциплине «</w:t>
      </w:r>
      <w:r w:rsidR="00A17E3D">
        <w:rPr>
          <w:sz w:val="28"/>
          <w:szCs w:val="28"/>
        </w:rPr>
        <w:t>Организация и архитектура ЭВМ и вычислительных систем</w:t>
      </w:r>
      <w:r w:rsidR="00AB0A63">
        <w:rPr>
          <w:sz w:val="28"/>
          <w:szCs w:val="28"/>
        </w:rPr>
        <w:t>» на тему «</w:t>
      </w:r>
      <w:r w:rsidR="00A17E3D">
        <w:rPr>
          <w:sz w:val="28"/>
          <w:szCs w:val="28"/>
        </w:rPr>
        <w:t>Проектирование схемотехнического устройства</w:t>
      </w:r>
      <w:r w:rsidR="00AB0A63">
        <w:rPr>
          <w:sz w:val="28"/>
          <w:szCs w:val="28"/>
        </w:rPr>
        <w:t>» выполн</w:t>
      </w:r>
      <w:r>
        <w:rPr>
          <w:sz w:val="28"/>
          <w:szCs w:val="28"/>
        </w:rPr>
        <w:t>ил</w:t>
      </w:r>
      <w:r w:rsidR="00AB0A63">
        <w:rPr>
          <w:sz w:val="28"/>
          <w:szCs w:val="28"/>
        </w:rPr>
        <w:t xml:space="preserve"> студент группы 1ПИб-02-3оп-22 Института информационных технологий Череповецкого государственного университета Маркело</w:t>
      </w:r>
      <w:r>
        <w:rPr>
          <w:sz w:val="28"/>
          <w:szCs w:val="28"/>
        </w:rPr>
        <w:t>в Сергей Александрович</w:t>
      </w:r>
      <w:r w:rsidR="00AB0A63">
        <w:rPr>
          <w:sz w:val="28"/>
          <w:szCs w:val="28"/>
        </w:rPr>
        <w:t>.</w:t>
      </w:r>
    </w:p>
    <w:p w14:paraId="7D900128" w14:textId="6CF53496" w:rsidR="00AB0A63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</w:t>
      </w:r>
      <w:r w:rsidR="00A17E3D">
        <w:rPr>
          <w:sz w:val="28"/>
          <w:szCs w:val="28"/>
        </w:rPr>
        <w:t xml:space="preserve">разработка схемотехнического устройства «Светофор» и его программного обеспечения. </w:t>
      </w:r>
    </w:p>
    <w:p w14:paraId="4418DFCF" w14:textId="097F6467" w:rsidR="00AB0A63" w:rsidRPr="00224C44" w:rsidRDefault="00A17E3D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A17E3D">
        <w:rPr>
          <w:sz w:val="28"/>
          <w:szCs w:val="28"/>
        </w:rPr>
        <w:t>асчетно-пояснительная записка содержит описание предметной области, проектирования устройства и его программного обеспечения, результаты тестирования, а также техническое задание (прил. 1), текст программы (прил. 2) и руководство пользователя (прил. 3).</w:t>
      </w:r>
    </w:p>
    <w:p w14:paraId="301F08FF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262DE75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0780E0C2" w14:textId="77777777" w:rsidR="00AB0A63" w:rsidRPr="004F58B0" w:rsidRDefault="00AB0A63" w:rsidP="00AB0A63">
      <w:pPr>
        <w:widowControl/>
        <w:autoSpaceDE/>
        <w:autoSpaceDN/>
        <w:spacing w:after="160" w:line="259" w:lineRule="auto"/>
        <w:ind w:firstLine="426"/>
        <w:rPr>
          <w:sz w:val="28"/>
          <w:szCs w:val="28"/>
        </w:rPr>
      </w:pPr>
    </w:p>
    <w:p w14:paraId="52534519" w14:textId="1C818624" w:rsidR="004F58B0" w:rsidRDefault="004F58B0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eastAsia="Times New Roman" w:cs="Times New Roman"/>
          <w:color w:val="auto"/>
          <w:sz w:val="22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5D2520CF" w14:textId="7FE64FF4" w:rsidR="00D52A13" w:rsidRPr="00521D3D" w:rsidRDefault="00C10550" w:rsidP="00521D3D">
          <w:pPr>
            <w:pStyle w:val="ab"/>
            <w:spacing w:line="480" w:lineRule="auto"/>
            <w:jc w:val="center"/>
            <w:rPr>
              <w:rFonts w:cs="Times New Roman"/>
              <w:szCs w:val="28"/>
            </w:rPr>
          </w:pPr>
          <w:r w:rsidRPr="00A82649">
            <w:rPr>
              <w:rFonts w:cs="Times New Roman"/>
              <w:szCs w:val="28"/>
            </w:rPr>
            <w:t>О</w:t>
          </w:r>
          <w:r w:rsidR="00A82649" w:rsidRPr="00A82649">
            <w:rPr>
              <w:rFonts w:cs="Times New Roman"/>
              <w:szCs w:val="28"/>
            </w:rPr>
            <w:t>главление</w:t>
          </w:r>
        </w:p>
        <w:p w14:paraId="7061CA7A" w14:textId="5AA06200" w:rsidR="00D20382" w:rsidRPr="00D20382" w:rsidRDefault="00D664E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A82649">
            <w:rPr>
              <w:color w:val="000000" w:themeColor="text1"/>
              <w:sz w:val="28"/>
              <w:szCs w:val="28"/>
            </w:rPr>
            <w:fldChar w:fldCharType="begin"/>
          </w:r>
          <w:r w:rsidRPr="00A82649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A82649">
            <w:rPr>
              <w:color w:val="000000" w:themeColor="text1"/>
              <w:sz w:val="28"/>
              <w:szCs w:val="28"/>
            </w:rPr>
            <w:fldChar w:fldCharType="separate"/>
          </w:r>
          <w:hyperlink w:anchor="_Toc185124602" w:history="1">
            <w:r w:rsidR="00D20382" w:rsidRPr="00D20382">
              <w:rPr>
                <w:rStyle w:val="ac"/>
                <w:noProof/>
                <w:sz w:val="28"/>
                <w:szCs w:val="28"/>
              </w:rPr>
              <w:t>Введение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2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4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A19863" w14:textId="120698D9" w:rsidR="00D20382" w:rsidRPr="00D20382" w:rsidRDefault="00CB6202" w:rsidP="00D20382">
          <w:pPr>
            <w:pStyle w:val="11"/>
            <w:tabs>
              <w:tab w:val="left" w:pos="44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3" w:history="1">
            <w:r w:rsidR="00D20382" w:rsidRPr="00D20382">
              <w:rPr>
                <w:rStyle w:val="ac"/>
                <w:noProof/>
                <w:sz w:val="28"/>
                <w:szCs w:val="28"/>
              </w:rPr>
              <w:t>1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Теоретическая часть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3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5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6007B9" w14:textId="21ED0DD3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4" w:history="1">
            <w:r w:rsidR="00D20382" w:rsidRPr="00D20382">
              <w:rPr>
                <w:rStyle w:val="ac"/>
                <w:noProof/>
                <w:sz w:val="28"/>
                <w:szCs w:val="28"/>
              </w:rPr>
              <w:t>1.1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Анализ предметной области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4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5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15247D" w14:textId="6AC737DA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5" w:history="1">
            <w:r w:rsidR="00D20382" w:rsidRPr="00D20382">
              <w:rPr>
                <w:rStyle w:val="ac"/>
                <w:noProof/>
                <w:sz w:val="28"/>
                <w:szCs w:val="28"/>
              </w:rPr>
              <w:t>1.2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Принцип работы устройства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5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9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25B8EA" w14:textId="31D5EE5D" w:rsidR="00D20382" w:rsidRPr="00D20382" w:rsidRDefault="00CB6202" w:rsidP="00D20382">
          <w:pPr>
            <w:pStyle w:val="11"/>
            <w:tabs>
              <w:tab w:val="left" w:pos="44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6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Практическая часть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6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10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3392E5" w14:textId="0D13E076" w:rsidR="00D20382" w:rsidRPr="00D20382" w:rsidRDefault="00CB6202" w:rsidP="00D20382">
          <w:pPr>
            <w:pStyle w:val="11"/>
            <w:tabs>
              <w:tab w:val="left" w:pos="66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7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1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Выбор микросхемы издели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7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10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972346" w14:textId="0A0EEB9C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8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2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Описание составных частей электронного издели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8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11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31043B" w14:textId="0E72A077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09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3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Разработка структурной схемы издели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09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20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7C1012" w14:textId="56FEE8DF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0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4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Разработка принципиальной схемы издели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0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22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8144B4" w14:textId="71DF0916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1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5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Кодирование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1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24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356FC7" w14:textId="235E84AC" w:rsidR="00D20382" w:rsidRPr="00D20382" w:rsidRDefault="00CB6202" w:rsidP="00D20382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2" w:history="1">
            <w:r w:rsidR="00D20382" w:rsidRPr="00D20382">
              <w:rPr>
                <w:rStyle w:val="ac"/>
                <w:noProof/>
                <w:sz w:val="28"/>
                <w:szCs w:val="28"/>
              </w:rPr>
              <w:t>2.6.</w:t>
            </w:r>
            <w:r w:rsidR="00D20382" w:rsidRPr="00D20382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D20382" w:rsidRPr="00D20382">
              <w:rPr>
                <w:rStyle w:val="ac"/>
                <w:noProof/>
                <w:sz w:val="28"/>
                <w:szCs w:val="28"/>
              </w:rPr>
              <w:t>Тестирование работы издели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2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30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0DFC96" w14:textId="3A54BF4D" w:rsidR="00D20382" w:rsidRPr="00D20382" w:rsidRDefault="00CB620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3" w:history="1">
            <w:r w:rsidR="00D20382" w:rsidRPr="00D20382">
              <w:rPr>
                <w:rStyle w:val="ac"/>
                <w:noProof/>
                <w:sz w:val="28"/>
                <w:szCs w:val="28"/>
              </w:rPr>
              <w:t>Заключение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3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34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9FD16B" w14:textId="71272125" w:rsidR="00D20382" w:rsidRPr="00D20382" w:rsidRDefault="00CB620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4" w:history="1">
            <w:r w:rsidR="00D20382" w:rsidRPr="00D20382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4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35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31E849" w14:textId="095B0D8F" w:rsidR="00D20382" w:rsidRPr="00D20382" w:rsidRDefault="00CB620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5" w:history="1">
            <w:r w:rsidR="00D20382" w:rsidRPr="00D20382">
              <w:rPr>
                <w:rStyle w:val="ac"/>
                <w:noProof/>
                <w:sz w:val="28"/>
                <w:szCs w:val="28"/>
              </w:rPr>
              <w:t>Приложение 1</w:t>
            </w:r>
            <w:r w:rsidR="00D20382">
              <w:rPr>
                <w:rStyle w:val="ac"/>
                <w:noProof/>
                <w:sz w:val="28"/>
                <w:szCs w:val="28"/>
              </w:rPr>
              <w:t>. Техническое задание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5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37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92071" w14:textId="49829029" w:rsidR="00D20382" w:rsidRPr="00D20382" w:rsidRDefault="00CB620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6" w:history="1">
            <w:r w:rsidR="00D20382" w:rsidRPr="00D20382">
              <w:rPr>
                <w:rStyle w:val="ac"/>
                <w:noProof/>
                <w:sz w:val="28"/>
                <w:szCs w:val="28"/>
              </w:rPr>
              <w:t xml:space="preserve">Приложение </w:t>
            </w:r>
            <w:r w:rsidR="00D20382" w:rsidRPr="00D20382">
              <w:rPr>
                <w:rStyle w:val="ac"/>
                <w:noProof/>
                <w:sz w:val="28"/>
                <w:szCs w:val="28"/>
                <w:lang w:val="en-US"/>
              </w:rPr>
              <w:t>2</w:t>
            </w:r>
            <w:r w:rsidR="00D20382">
              <w:rPr>
                <w:rStyle w:val="ac"/>
                <w:noProof/>
                <w:sz w:val="28"/>
                <w:szCs w:val="28"/>
              </w:rPr>
              <w:t>. Текст программы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6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46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4E8CC8" w14:textId="4E9933D7" w:rsidR="00D20382" w:rsidRPr="00D20382" w:rsidRDefault="00CB6202" w:rsidP="00D20382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85124617" w:history="1">
            <w:r w:rsidR="00D20382" w:rsidRPr="00D20382">
              <w:rPr>
                <w:rStyle w:val="ac"/>
                <w:noProof/>
                <w:sz w:val="28"/>
                <w:szCs w:val="28"/>
              </w:rPr>
              <w:t>Приложение 3</w:t>
            </w:r>
            <w:r w:rsidR="00D20382">
              <w:rPr>
                <w:rStyle w:val="ac"/>
                <w:noProof/>
                <w:sz w:val="28"/>
                <w:szCs w:val="28"/>
              </w:rPr>
              <w:t>. Руководство пользователя</w:t>
            </w:r>
            <w:r w:rsidR="00D20382" w:rsidRPr="00D20382">
              <w:rPr>
                <w:noProof/>
                <w:webHidden/>
                <w:sz w:val="28"/>
                <w:szCs w:val="28"/>
              </w:rPr>
              <w:tab/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begin"/>
            </w:r>
            <w:r w:rsidR="00D20382" w:rsidRPr="00D20382">
              <w:rPr>
                <w:noProof/>
                <w:webHidden/>
                <w:sz w:val="28"/>
                <w:szCs w:val="28"/>
              </w:rPr>
              <w:instrText xml:space="preserve"> PAGEREF _Toc185124617 \h </w:instrText>
            </w:r>
            <w:r w:rsidR="00D20382" w:rsidRPr="00D20382">
              <w:rPr>
                <w:noProof/>
                <w:webHidden/>
                <w:sz w:val="28"/>
                <w:szCs w:val="28"/>
              </w:rPr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5E7F">
              <w:rPr>
                <w:noProof/>
                <w:webHidden/>
                <w:sz w:val="28"/>
                <w:szCs w:val="28"/>
              </w:rPr>
              <w:t>56</w:t>
            </w:r>
            <w:r w:rsidR="00D20382" w:rsidRPr="00D203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167BA6B5" w:rsidR="00D664E2" w:rsidRPr="005D273D" w:rsidRDefault="00D664E2" w:rsidP="00A82649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A82649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5D273D" w:rsidRDefault="00D664E2" w:rsidP="005D273D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0D431F31" w14:textId="05A8E836" w:rsidR="00334F1A" w:rsidRPr="00521D3D" w:rsidRDefault="00C10550" w:rsidP="00521D3D">
      <w:pPr>
        <w:pStyle w:val="1"/>
        <w:spacing w:line="480" w:lineRule="auto"/>
        <w:jc w:val="center"/>
        <w:rPr>
          <w:rFonts w:cs="Times New Roman"/>
          <w:szCs w:val="28"/>
        </w:rPr>
      </w:pPr>
      <w:bookmarkStart w:id="0" w:name="_Toc185124602"/>
      <w:r>
        <w:rPr>
          <w:rFonts w:cs="Times New Roman"/>
          <w:szCs w:val="28"/>
        </w:rPr>
        <w:lastRenderedPageBreak/>
        <w:t>В</w:t>
      </w:r>
      <w:r w:rsidR="00A82649">
        <w:rPr>
          <w:rFonts w:cs="Times New Roman"/>
          <w:szCs w:val="28"/>
        </w:rPr>
        <w:t>ведение</w:t>
      </w:r>
      <w:bookmarkEnd w:id="0"/>
    </w:p>
    <w:p w14:paraId="73FAFE21" w14:textId="38BE9F07" w:rsidR="00A17E3D" w:rsidRDefault="00A17E3D" w:rsidP="00793E75">
      <w:pPr>
        <w:spacing w:line="360" w:lineRule="auto"/>
        <w:ind w:firstLine="425"/>
        <w:jc w:val="both"/>
        <w:rPr>
          <w:sz w:val="28"/>
          <w:szCs w:val="28"/>
        </w:rPr>
      </w:pPr>
      <w:r w:rsidRPr="00A17E3D">
        <w:rPr>
          <w:sz w:val="28"/>
          <w:szCs w:val="28"/>
        </w:rPr>
        <w:t xml:space="preserve">Микроэлектроника </w:t>
      </w:r>
      <w:r>
        <w:rPr>
          <w:sz w:val="28"/>
          <w:szCs w:val="28"/>
        </w:rPr>
        <w:t>–</w:t>
      </w:r>
      <w:r w:rsidRPr="00A17E3D">
        <w:rPr>
          <w:sz w:val="28"/>
          <w:szCs w:val="28"/>
        </w:rPr>
        <w:t xml:space="preserve"> это раздел электроники, который занимается разработкой, производством и исследованием электронных компонентов, устройств и систем на основе </w:t>
      </w:r>
      <w:proofErr w:type="spellStart"/>
      <w:r w:rsidRPr="00A17E3D">
        <w:rPr>
          <w:sz w:val="28"/>
          <w:szCs w:val="28"/>
        </w:rPr>
        <w:t>микромасштабных</w:t>
      </w:r>
      <w:proofErr w:type="spellEnd"/>
      <w:r w:rsidRPr="00A17E3D">
        <w:rPr>
          <w:sz w:val="28"/>
          <w:szCs w:val="28"/>
        </w:rPr>
        <w:t xml:space="preserve"> структур, обычно размещаемых на полупроводниковых подложках</w:t>
      </w:r>
      <w:r w:rsidR="00791268" w:rsidRPr="00791268">
        <w:rPr>
          <w:sz w:val="28"/>
          <w:szCs w:val="28"/>
        </w:rPr>
        <w:t xml:space="preserve"> [2]</w:t>
      </w:r>
      <w:r w:rsidRPr="00A17E3D">
        <w:rPr>
          <w:sz w:val="28"/>
          <w:szCs w:val="28"/>
        </w:rPr>
        <w:t>.</w:t>
      </w:r>
    </w:p>
    <w:p w14:paraId="40C72493" w14:textId="28963C78" w:rsidR="00793E75" w:rsidRDefault="00793E75" w:rsidP="00793E75">
      <w:pPr>
        <w:spacing w:line="360" w:lineRule="auto"/>
        <w:ind w:firstLine="425"/>
        <w:jc w:val="both"/>
        <w:rPr>
          <w:sz w:val="28"/>
          <w:szCs w:val="28"/>
        </w:rPr>
      </w:pPr>
      <w:r w:rsidRPr="00793E75">
        <w:rPr>
          <w:sz w:val="28"/>
          <w:szCs w:val="28"/>
        </w:rPr>
        <w:t xml:space="preserve">Схемотехника </w:t>
      </w:r>
      <w:r>
        <w:rPr>
          <w:sz w:val="28"/>
          <w:szCs w:val="28"/>
        </w:rPr>
        <w:t>–</w:t>
      </w:r>
      <w:r w:rsidRPr="00793E75">
        <w:rPr>
          <w:sz w:val="28"/>
          <w:szCs w:val="28"/>
        </w:rPr>
        <w:t xml:space="preserve"> это область электротехники и электроники, которая занимается разработкой, анализом и проектированием электрических схем и устройств</w:t>
      </w:r>
      <w:r w:rsidR="00791268" w:rsidRPr="00791268">
        <w:rPr>
          <w:sz w:val="28"/>
          <w:szCs w:val="28"/>
        </w:rPr>
        <w:t xml:space="preserve"> [2]</w:t>
      </w:r>
      <w:r w:rsidRPr="00793E75">
        <w:rPr>
          <w:sz w:val="28"/>
          <w:szCs w:val="28"/>
        </w:rPr>
        <w:t xml:space="preserve">. </w:t>
      </w:r>
    </w:p>
    <w:p w14:paraId="40A8376D" w14:textId="47573CBF" w:rsidR="00793E75" w:rsidRDefault="00793E75" w:rsidP="00793E75">
      <w:pPr>
        <w:spacing w:line="360" w:lineRule="auto"/>
        <w:ind w:firstLine="425"/>
        <w:jc w:val="both"/>
        <w:rPr>
          <w:sz w:val="28"/>
          <w:szCs w:val="28"/>
        </w:rPr>
      </w:pPr>
      <w:r w:rsidRPr="00793E75">
        <w:rPr>
          <w:sz w:val="28"/>
          <w:szCs w:val="28"/>
        </w:rPr>
        <w:t>Электрическая схема</w:t>
      </w:r>
      <w:r>
        <w:rPr>
          <w:sz w:val="28"/>
          <w:szCs w:val="28"/>
        </w:rPr>
        <w:t xml:space="preserve"> – э</w:t>
      </w:r>
      <w:r w:rsidRPr="00793E75">
        <w:rPr>
          <w:sz w:val="28"/>
          <w:szCs w:val="28"/>
        </w:rPr>
        <w:t>то графическое представление устройства, показывающее, как соединены элементы (резисторы, конденсаторы, транзисторы и т.</w:t>
      </w:r>
      <w:r>
        <w:rPr>
          <w:sz w:val="28"/>
          <w:szCs w:val="28"/>
        </w:rPr>
        <w:t xml:space="preserve"> </w:t>
      </w:r>
      <w:r w:rsidRPr="00793E75">
        <w:rPr>
          <w:sz w:val="28"/>
          <w:szCs w:val="28"/>
        </w:rPr>
        <w:t>д.) для выполнения определенной функции.</w:t>
      </w:r>
    </w:p>
    <w:p w14:paraId="72E2470B" w14:textId="778E3789" w:rsidR="00793E75" w:rsidRDefault="00793E75" w:rsidP="00793E75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Основные этапы разработки схемотехнического устройства:</w:t>
      </w:r>
    </w:p>
    <w:p w14:paraId="380B3D5E" w14:textId="34113DA0" w:rsidR="00793E75" w:rsidRDefault="00793E75" w:rsidP="008A7347">
      <w:pPr>
        <w:pStyle w:val="a7"/>
        <w:numPr>
          <w:ilvl w:val="0"/>
          <w:numId w:val="1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ектирование – создание схем для выполнения определенных функций, выбор компонентов и расчет их параметров</w:t>
      </w:r>
      <w:r w:rsidRPr="00793E75">
        <w:rPr>
          <w:sz w:val="28"/>
          <w:szCs w:val="28"/>
        </w:rPr>
        <w:t>;</w:t>
      </w:r>
    </w:p>
    <w:p w14:paraId="142E30E4" w14:textId="0E1A8DBC" w:rsidR="00793E75" w:rsidRDefault="00793E75" w:rsidP="008A7347">
      <w:pPr>
        <w:pStyle w:val="a7"/>
        <w:numPr>
          <w:ilvl w:val="0"/>
          <w:numId w:val="1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оделирование – использование программного обеспечения для проверки работоспособности схемы</w:t>
      </w:r>
    </w:p>
    <w:p w14:paraId="2BBC1135" w14:textId="2FC8A0DB" w:rsidR="00793E75" w:rsidRDefault="00793E75" w:rsidP="008A7347">
      <w:pPr>
        <w:pStyle w:val="a7"/>
        <w:numPr>
          <w:ilvl w:val="0"/>
          <w:numId w:val="1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тимизация – снижение энергопотребления, увеличение надежности и уменьшение размеров схемы</w:t>
      </w:r>
      <w:r w:rsidRPr="00793E75">
        <w:rPr>
          <w:sz w:val="28"/>
          <w:szCs w:val="28"/>
        </w:rPr>
        <w:t>;</w:t>
      </w:r>
    </w:p>
    <w:p w14:paraId="3ECFCEFF" w14:textId="3BE7B772" w:rsidR="00793E75" w:rsidRDefault="00793E75" w:rsidP="008A7347">
      <w:pPr>
        <w:pStyle w:val="a7"/>
        <w:numPr>
          <w:ilvl w:val="0"/>
          <w:numId w:val="1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зготовление – переход от схемы к физическому устройству.</w:t>
      </w:r>
    </w:p>
    <w:p w14:paraId="4375575F" w14:textId="2EBF1304" w:rsidR="00A17E3D" w:rsidRPr="00793E75" w:rsidRDefault="00A17E3D" w:rsidP="00A17E3D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икроэлектроника и схемотехника имеют широкое применение в электронике, автоматизации, энергетике, связи, медицине, транспортных системах, обороне, космонавтике, науке и т. д.</w:t>
      </w:r>
    </w:p>
    <w:p w14:paraId="5513EFE6" w14:textId="57210A23" w:rsidR="00E55BF2" w:rsidRPr="00224C44" w:rsidRDefault="00C5740A" w:rsidP="00793E75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</w:t>
      </w:r>
      <w:r w:rsidR="00A17E3D">
        <w:rPr>
          <w:sz w:val="28"/>
          <w:szCs w:val="28"/>
        </w:rPr>
        <w:t>разработка схемотехнического устройства «Светофор» и его программного обеспечения с целью освоения методов их построения и использования</w:t>
      </w:r>
      <w:r w:rsidR="00224C44">
        <w:rPr>
          <w:sz w:val="28"/>
          <w:szCs w:val="28"/>
        </w:rPr>
        <w:t>.</w:t>
      </w:r>
    </w:p>
    <w:p w14:paraId="4B2FFCF3" w14:textId="77777777" w:rsid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63566FB8" w14:textId="77777777" w:rsidR="0052438C" w:rsidRP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1519F909" w14:textId="528272E0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17DD8A8" w14:textId="0FDC34DF" w:rsidR="00521D3D" w:rsidRPr="00D20382" w:rsidRDefault="00521D3D" w:rsidP="00D20382">
      <w:pPr>
        <w:pStyle w:val="1"/>
        <w:numPr>
          <w:ilvl w:val="0"/>
          <w:numId w:val="28"/>
        </w:numPr>
        <w:spacing w:line="480" w:lineRule="auto"/>
        <w:jc w:val="center"/>
        <w:rPr>
          <w:rFonts w:cs="Times New Roman"/>
          <w:szCs w:val="28"/>
        </w:rPr>
      </w:pPr>
      <w:bookmarkStart w:id="1" w:name="_Toc185124603"/>
      <w:r w:rsidRPr="00D20382">
        <w:rPr>
          <w:rFonts w:cs="Times New Roman"/>
          <w:szCs w:val="28"/>
        </w:rPr>
        <w:lastRenderedPageBreak/>
        <w:t>Теоретическая часть</w:t>
      </w:r>
      <w:bookmarkEnd w:id="1"/>
    </w:p>
    <w:p w14:paraId="7A8677CF" w14:textId="69A57DEA" w:rsidR="00086FE2" w:rsidRPr="00521D3D" w:rsidRDefault="007E4308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2" w:name="_Toc185124604"/>
      <w:r>
        <w:t>Анализ</w:t>
      </w:r>
      <w:r w:rsidR="00A078B8" w:rsidRPr="00A82649">
        <w:t xml:space="preserve"> предметной области</w:t>
      </w:r>
      <w:bookmarkEnd w:id="2"/>
    </w:p>
    <w:p w14:paraId="5A464F63" w14:textId="53799DF9" w:rsidR="00E366E6" w:rsidRDefault="007E4308" w:rsidP="00311774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7E4308">
        <w:rPr>
          <w:sz w:val="28"/>
          <w:szCs w:val="28"/>
        </w:rPr>
        <w:t xml:space="preserve">Светофор </w:t>
      </w:r>
      <w:r>
        <w:rPr>
          <w:sz w:val="28"/>
          <w:szCs w:val="28"/>
        </w:rPr>
        <w:t>–</w:t>
      </w:r>
      <w:r w:rsidRPr="007E4308">
        <w:rPr>
          <w:sz w:val="28"/>
          <w:szCs w:val="28"/>
        </w:rPr>
        <w:t xml:space="preserve"> светосигнальный прибор</w:t>
      </w:r>
      <w:r>
        <w:rPr>
          <w:sz w:val="28"/>
          <w:szCs w:val="28"/>
        </w:rPr>
        <w:t>, который используется</w:t>
      </w:r>
      <w:r w:rsidRPr="007E4308">
        <w:rPr>
          <w:sz w:val="28"/>
          <w:szCs w:val="28"/>
        </w:rPr>
        <w:t xml:space="preserve"> для регулирования движения транспорта и пешеходов</w:t>
      </w:r>
      <w:r>
        <w:rPr>
          <w:sz w:val="28"/>
          <w:szCs w:val="28"/>
        </w:rPr>
        <w:t xml:space="preserve"> на перекрестках, дорогах и пешеходных переходах</w:t>
      </w:r>
      <w:r w:rsidRPr="007E4308">
        <w:rPr>
          <w:sz w:val="28"/>
          <w:szCs w:val="28"/>
        </w:rPr>
        <w:t xml:space="preserve">. </w:t>
      </w:r>
      <w:r>
        <w:rPr>
          <w:sz w:val="28"/>
          <w:szCs w:val="28"/>
        </w:rPr>
        <w:t>Он</w:t>
      </w:r>
      <w:r w:rsidRPr="007E4308">
        <w:rPr>
          <w:sz w:val="28"/>
          <w:szCs w:val="28"/>
        </w:rPr>
        <w:t xml:space="preserve"> </w:t>
      </w:r>
      <w:r>
        <w:rPr>
          <w:sz w:val="28"/>
          <w:szCs w:val="28"/>
        </w:rPr>
        <w:t>подает световые сигналы разного цвета, чтобы участники дорожного движения понимали, как действовать</w:t>
      </w:r>
      <w:r w:rsidR="00791268" w:rsidRPr="00791268">
        <w:rPr>
          <w:sz w:val="28"/>
          <w:szCs w:val="28"/>
        </w:rPr>
        <w:t xml:space="preserve"> [6]</w:t>
      </w:r>
      <w:r>
        <w:rPr>
          <w:sz w:val="28"/>
          <w:szCs w:val="28"/>
        </w:rPr>
        <w:t>.</w:t>
      </w:r>
    </w:p>
    <w:p w14:paraId="79ADABA8" w14:textId="19F3A727" w:rsidR="007E4308" w:rsidRDefault="007E4308" w:rsidP="00311774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ольшинство светофоров </w:t>
      </w:r>
      <w:r w:rsidR="00344E18">
        <w:rPr>
          <w:sz w:val="28"/>
          <w:szCs w:val="28"/>
        </w:rPr>
        <w:t>используют сигналы 3 цветов:</w:t>
      </w:r>
    </w:p>
    <w:p w14:paraId="33603632" w14:textId="41430E3D" w:rsidR="00344E18" w:rsidRPr="005565E1" w:rsidRDefault="005565E1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расный – движение запрещено</w:t>
      </w:r>
      <w:r>
        <w:rPr>
          <w:sz w:val="28"/>
          <w:szCs w:val="28"/>
          <w:lang w:val="en-US"/>
        </w:rPr>
        <w:t>;</w:t>
      </w:r>
    </w:p>
    <w:p w14:paraId="37A4696B" w14:textId="651F082A" w:rsidR="005565E1" w:rsidRDefault="005565E1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желтый – предупреждает о скорой смене сигнала</w:t>
      </w:r>
      <w:r w:rsidRPr="005565E1">
        <w:rPr>
          <w:sz w:val="28"/>
          <w:szCs w:val="28"/>
        </w:rPr>
        <w:t>;</w:t>
      </w:r>
    </w:p>
    <w:p w14:paraId="4F0AB7B6" w14:textId="10CAD29C" w:rsidR="005565E1" w:rsidRDefault="005565E1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зеленый – движение разрешено.</w:t>
      </w:r>
    </w:p>
    <w:p w14:paraId="5290503B" w14:textId="10F53DFD" w:rsidR="005565E1" w:rsidRDefault="005565E1" w:rsidP="00311774">
      <w:pPr>
        <w:pStyle w:val="a7"/>
        <w:widowControl/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тдельно можно выделить мигающие сигналы светофора. Мигающий зеленый сигнал предупреждает о скором переключении с зеленого сигнала на желтый. Мигающий желтый оповещает о том, что светофор не работает.</w:t>
      </w:r>
    </w:p>
    <w:p w14:paraId="2B57DDFD" w14:textId="2AA95B98" w:rsidR="005565E1" w:rsidRDefault="005565E1" w:rsidP="00311774">
      <w:pPr>
        <w:pStyle w:val="a7"/>
        <w:widowControl/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 основным видам светофоров относятся:</w:t>
      </w:r>
    </w:p>
    <w:p w14:paraId="3E2B9862" w14:textId="635EA402" w:rsidR="005565E1" w:rsidRDefault="005565E1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втомобильный светофор – предназначен для водителей автомобилей</w:t>
      </w:r>
      <w:r w:rsidR="00311774" w:rsidRPr="00311774">
        <w:rPr>
          <w:sz w:val="28"/>
          <w:szCs w:val="28"/>
        </w:rPr>
        <w:t>;</w:t>
      </w:r>
      <w:r>
        <w:rPr>
          <w:sz w:val="28"/>
          <w:szCs w:val="28"/>
        </w:rPr>
        <w:t xml:space="preserve"> использует 3 сигнала – красный, желтый и зеленый</w:t>
      </w:r>
      <w:r w:rsidR="00311774" w:rsidRPr="00311774">
        <w:rPr>
          <w:sz w:val="28"/>
          <w:szCs w:val="28"/>
        </w:rPr>
        <w:t>;</w:t>
      </w:r>
      <w:r w:rsidR="00311774">
        <w:rPr>
          <w:sz w:val="28"/>
          <w:szCs w:val="28"/>
        </w:rPr>
        <w:t xml:space="preserve"> также может иметь дополнительные секции зеленого сигнала для поворота налево/направо в виде стрелок (рис. 1)</w:t>
      </w:r>
      <w:r w:rsidRPr="005565E1">
        <w:rPr>
          <w:sz w:val="28"/>
          <w:szCs w:val="28"/>
        </w:rPr>
        <w:t>;</w:t>
      </w:r>
    </w:p>
    <w:p w14:paraId="36A7C801" w14:textId="14924715" w:rsidR="005565E1" w:rsidRDefault="002D3E4F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5565E1">
        <w:rPr>
          <w:sz w:val="28"/>
          <w:szCs w:val="28"/>
        </w:rPr>
        <w:t>ешеходный светофор – предназначен для пешеходов</w:t>
      </w:r>
      <w:r w:rsidR="00311774" w:rsidRPr="00311774">
        <w:rPr>
          <w:sz w:val="28"/>
          <w:szCs w:val="28"/>
        </w:rPr>
        <w:t>;</w:t>
      </w:r>
      <w:r w:rsidR="005565E1">
        <w:rPr>
          <w:sz w:val="28"/>
          <w:szCs w:val="28"/>
        </w:rPr>
        <w:t xml:space="preserve"> использует 2 сигнала – красный и зеленый</w:t>
      </w:r>
      <w:r w:rsidR="00311774" w:rsidRPr="00311774">
        <w:rPr>
          <w:sz w:val="28"/>
          <w:szCs w:val="28"/>
        </w:rPr>
        <w:t>;</w:t>
      </w:r>
      <w:r w:rsidR="005565E1">
        <w:rPr>
          <w:sz w:val="28"/>
          <w:szCs w:val="28"/>
        </w:rPr>
        <w:t xml:space="preserve"> секции чаще всего выполнены в виде «человечков»</w:t>
      </w:r>
      <w:r w:rsidR="00311774">
        <w:rPr>
          <w:sz w:val="28"/>
          <w:szCs w:val="28"/>
        </w:rPr>
        <w:t xml:space="preserve"> (рис. 2)</w:t>
      </w:r>
      <w:r w:rsidR="005565E1" w:rsidRPr="005565E1">
        <w:rPr>
          <w:sz w:val="28"/>
          <w:szCs w:val="28"/>
        </w:rPr>
        <w:t>;</w:t>
      </w:r>
    </w:p>
    <w:p w14:paraId="5CAA3113" w14:textId="2A395A2E" w:rsidR="005565E1" w:rsidRDefault="002D3E4F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565E1">
        <w:rPr>
          <w:sz w:val="28"/>
          <w:szCs w:val="28"/>
        </w:rPr>
        <w:t>елосипедный светофор – предназначен для велосипедистов</w:t>
      </w:r>
      <w:r w:rsidR="00311774" w:rsidRPr="00311774">
        <w:rPr>
          <w:sz w:val="28"/>
          <w:szCs w:val="28"/>
        </w:rPr>
        <w:t>;</w:t>
      </w:r>
      <w:r w:rsidR="005565E1">
        <w:rPr>
          <w:sz w:val="28"/>
          <w:szCs w:val="28"/>
        </w:rPr>
        <w:t xml:space="preserve"> использует 3 сигнала – красный, желтый и зеленый</w:t>
      </w:r>
      <w:r w:rsidR="00311774" w:rsidRPr="00311774">
        <w:rPr>
          <w:sz w:val="28"/>
          <w:szCs w:val="28"/>
        </w:rPr>
        <w:t>;</w:t>
      </w:r>
      <w:r w:rsidR="005565E1" w:rsidRPr="005565E1">
        <w:rPr>
          <w:sz w:val="28"/>
          <w:szCs w:val="28"/>
        </w:rPr>
        <w:t xml:space="preserve"> </w:t>
      </w:r>
      <w:r w:rsidR="005565E1">
        <w:rPr>
          <w:sz w:val="28"/>
          <w:szCs w:val="28"/>
        </w:rPr>
        <w:t>секции чаще всего выполнены в виде велосипед</w:t>
      </w:r>
      <w:r w:rsidR="00311774">
        <w:rPr>
          <w:sz w:val="28"/>
          <w:szCs w:val="28"/>
        </w:rPr>
        <w:t>а (рис. 3)</w:t>
      </w:r>
      <w:r w:rsidR="005565E1" w:rsidRPr="005565E1">
        <w:rPr>
          <w:sz w:val="28"/>
          <w:szCs w:val="28"/>
        </w:rPr>
        <w:t>;</w:t>
      </w:r>
    </w:p>
    <w:p w14:paraId="5426C5AB" w14:textId="7F2D5A3E" w:rsidR="005565E1" w:rsidRDefault="002D3E4F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5565E1">
        <w:rPr>
          <w:sz w:val="28"/>
          <w:szCs w:val="28"/>
        </w:rPr>
        <w:t>ветофор для общественного транспорта – предназначен для водителей трамваев, автобусов и троллейбусов</w:t>
      </w:r>
      <w:r w:rsidR="00311774" w:rsidRPr="00311774">
        <w:rPr>
          <w:sz w:val="28"/>
          <w:szCs w:val="28"/>
        </w:rPr>
        <w:t>;</w:t>
      </w:r>
      <w:r w:rsidR="005565E1">
        <w:rPr>
          <w:sz w:val="28"/>
          <w:szCs w:val="28"/>
        </w:rPr>
        <w:t xml:space="preserve"> имеет 4 секции бело-лунного цвета, расположенных в виде буквы «Т» и отдельную систему сигналов</w:t>
      </w:r>
      <w:r w:rsidR="00311774">
        <w:rPr>
          <w:sz w:val="28"/>
          <w:szCs w:val="28"/>
        </w:rPr>
        <w:t xml:space="preserve"> (рис. 4)</w:t>
      </w:r>
      <w:r w:rsidR="005565E1">
        <w:rPr>
          <w:sz w:val="28"/>
          <w:szCs w:val="28"/>
        </w:rPr>
        <w:t>.</w:t>
      </w:r>
    </w:p>
    <w:p w14:paraId="7C4165E3" w14:textId="6ACEF79A" w:rsidR="00311774" w:rsidRDefault="00311774" w:rsidP="00311774">
      <w:pPr>
        <w:widowControl/>
        <w:autoSpaceDE/>
        <w:autoSpaceDN/>
        <w:spacing w:line="360" w:lineRule="auto"/>
        <w:jc w:val="both"/>
        <w:rPr>
          <w:sz w:val="28"/>
          <w:szCs w:val="28"/>
        </w:rPr>
      </w:pPr>
    </w:p>
    <w:p w14:paraId="20FDB646" w14:textId="0C9E83EC" w:rsidR="00311774" w:rsidRDefault="00311774" w:rsidP="00311774">
      <w:pPr>
        <w:widowControl/>
        <w:autoSpaceDE/>
        <w:autoSpaceDN/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21A2A6D" wp14:editId="4FABCB2E">
            <wp:extent cx="6120130" cy="4079875"/>
            <wp:effectExtent l="0" t="0" r="0" b="0"/>
            <wp:docPr id="6" name="Рисунок 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7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7B0E7" w14:textId="03B775BD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. Автомобильный светофор</w:t>
      </w:r>
    </w:p>
    <w:p w14:paraId="302C8530" w14:textId="36FE5EC0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</w:p>
    <w:p w14:paraId="5785BD32" w14:textId="3481F203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BDE709" wp14:editId="1D8A5A95">
            <wp:extent cx="6120130" cy="3778885"/>
            <wp:effectExtent l="0" t="0" r="0" b="0"/>
            <wp:docPr id="10" name="Рисунок 10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77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35AA0" w14:textId="0F08ADF0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. Пешеходный светофор</w:t>
      </w:r>
    </w:p>
    <w:p w14:paraId="5B059977" w14:textId="4D34B3A4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78AFBD" wp14:editId="6D53C70A">
            <wp:extent cx="6120130" cy="4081145"/>
            <wp:effectExtent l="0" t="0" r="0" b="0"/>
            <wp:docPr id="11" name="Рисунок 1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8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C857F" w14:textId="13803DCD" w:rsidR="00311774" w:rsidRDefault="00311774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793E75">
        <w:rPr>
          <w:sz w:val="28"/>
          <w:szCs w:val="28"/>
        </w:rPr>
        <w:t>. Велосипедный светофор</w:t>
      </w:r>
    </w:p>
    <w:p w14:paraId="39CFA6A2" w14:textId="6E38616D" w:rsidR="00793E75" w:rsidRDefault="00793E75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</w:p>
    <w:p w14:paraId="03FE84DE" w14:textId="19917BB4" w:rsidR="00793E75" w:rsidRDefault="00793E75" w:rsidP="0031177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B6D02D" wp14:editId="61CD3C5C">
            <wp:extent cx="6120130" cy="4070985"/>
            <wp:effectExtent l="0" t="0" r="0" b="5715"/>
            <wp:docPr id="12" name="Рисунок 1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7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4A825" w14:textId="135E9A3E" w:rsidR="00311774" w:rsidRPr="00311774" w:rsidRDefault="00793E75" w:rsidP="00793E75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. Светофор для общественного транспорта</w:t>
      </w:r>
    </w:p>
    <w:p w14:paraId="5E38D99F" w14:textId="21799B1F" w:rsidR="00311774" w:rsidRDefault="00311774" w:rsidP="00311774">
      <w:pPr>
        <w:pStyle w:val="a7"/>
        <w:widowControl/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мимо подачи световых сигналов светофоры также могут иметь ряд дополнительных функций и элементов:</w:t>
      </w:r>
    </w:p>
    <w:p w14:paraId="5140AF61" w14:textId="557A2672" w:rsidR="00311774" w:rsidRDefault="00311774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аймер, отображающий время до окончания текущей фазы светофора</w:t>
      </w:r>
      <w:r w:rsidRPr="00311774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</w:p>
    <w:p w14:paraId="4A21D6CE" w14:textId="13458B23" w:rsidR="00311774" w:rsidRDefault="00311774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динамик или зуммер, подающий звуковой сигнал во время фазы зеленого цвета для пешеходов</w:t>
      </w:r>
    </w:p>
    <w:p w14:paraId="6DF788F1" w14:textId="1056F4B1" w:rsidR="00311774" w:rsidRDefault="00311774" w:rsidP="008A7347">
      <w:pPr>
        <w:pStyle w:val="a7"/>
        <w:widowControl/>
        <w:numPr>
          <w:ilvl w:val="0"/>
          <w:numId w:val="14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нопка для включения зеленого сигнала для пешеходов по требованию.</w:t>
      </w:r>
    </w:p>
    <w:p w14:paraId="72F5E830" w14:textId="18DB781D" w:rsidR="00311774" w:rsidRDefault="00311774" w:rsidP="00311774">
      <w:pPr>
        <w:widowControl/>
        <w:autoSpaceDE/>
        <w:autoSpaceDN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К основным режимам работы светофоров относятся:</w:t>
      </w:r>
    </w:p>
    <w:p w14:paraId="369BAFA1" w14:textId="2FF56AF0" w:rsidR="00311774" w:rsidRPr="00311774" w:rsidRDefault="00311774" w:rsidP="008A7347">
      <w:pPr>
        <w:pStyle w:val="a7"/>
        <w:widowControl/>
        <w:numPr>
          <w:ilvl w:val="0"/>
          <w:numId w:val="15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втоматический – переключение сигналов светофора по заранее запрограммированной схеме</w:t>
      </w:r>
      <w:r w:rsidRPr="00311774">
        <w:rPr>
          <w:sz w:val="28"/>
          <w:szCs w:val="28"/>
        </w:rPr>
        <w:t>;</w:t>
      </w:r>
    </w:p>
    <w:p w14:paraId="75143BF2" w14:textId="5DE3DCBE" w:rsidR="00311774" w:rsidRDefault="00311774" w:rsidP="008A7347">
      <w:pPr>
        <w:pStyle w:val="a7"/>
        <w:widowControl/>
        <w:numPr>
          <w:ilvl w:val="0"/>
          <w:numId w:val="15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учной – управление сигналами светофора производит оператор вручную</w:t>
      </w:r>
      <w:r w:rsidRPr="00311774">
        <w:rPr>
          <w:sz w:val="28"/>
          <w:szCs w:val="28"/>
        </w:rPr>
        <w:t>;</w:t>
      </w:r>
    </w:p>
    <w:p w14:paraId="09984349" w14:textId="3C503FE7" w:rsidR="00311774" w:rsidRDefault="00311774" w:rsidP="008A7347">
      <w:pPr>
        <w:pStyle w:val="a7"/>
        <w:widowControl/>
        <w:numPr>
          <w:ilvl w:val="0"/>
          <w:numId w:val="15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«по требованию» – зеленый для пешеходов включается только при нажатии кнопки, в остальное время машины едут непрерывно</w:t>
      </w:r>
      <w:r w:rsidRPr="00311774">
        <w:rPr>
          <w:sz w:val="28"/>
          <w:szCs w:val="28"/>
        </w:rPr>
        <w:t>;</w:t>
      </w:r>
    </w:p>
    <w:p w14:paraId="0DB1C3EC" w14:textId="19495A9E" w:rsidR="00311774" w:rsidRPr="00311774" w:rsidRDefault="00311774" w:rsidP="008A7347">
      <w:pPr>
        <w:pStyle w:val="a7"/>
        <w:widowControl/>
        <w:numPr>
          <w:ilvl w:val="0"/>
          <w:numId w:val="15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варийный – специальный режим, включающийся при неполадках в работе светофора или ремонтных работах</w:t>
      </w:r>
      <w:r w:rsidRPr="00311774">
        <w:rPr>
          <w:sz w:val="28"/>
          <w:szCs w:val="28"/>
        </w:rPr>
        <w:t xml:space="preserve">; </w:t>
      </w:r>
      <w:r>
        <w:rPr>
          <w:sz w:val="28"/>
          <w:szCs w:val="28"/>
        </w:rPr>
        <w:t>чаще всего представляет собой мигающий желтый сигнал.</w:t>
      </w:r>
    </w:p>
    <w:p w14:paraId="2C1CBD72" w14:textId="3BC34E9A" w:rsidR="00A078B8" w:rsidRPr="002D5DE0" w:rsidRDefault="00A078B8" w:rsidP="00CE599D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2D5DE0">
        <w:rPr>
          <w:sz w:val="28"/>
          <w:szCs w:val="28"/>
        </w:rPr>
        <w:br w:type="page"/>
      </w:r>
    </w:p>
    <w:p w14:paraId="1760CAA5" w14:textId="25FF0F5B" w:rsidR="00334F1A" w:rsidRPr="00521D3D" w:rsidRDefault="00A17E3D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3" w:name="_Toc185124605"/>
      <w:r>
        <w:lastRenderedPageBreak/>
        <w:t>Принцип работы устройства</w:t>
      </w:r>
      <w:bookmarkEnd w:id="3"/>
    </w:p>
    <w:p w14:paraId="6C94F6C0" w14:textId="1A6DB700" w:rsidR="00F459E3" w:rsidRDefault="00F459E3" w:rsidP="00444F64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отехническое устройство представляет собой автомобильный светофор с 3 основными сигналами </w:t>
      </w:r>
      <w:r w:rsidRPr="00F459E3">
        <w:rPr>
          <w:sz w:val="28"/>
          <w:szCs w:val="28"/>
        </w:rPr>
        <w:t>(красный, желтый, зеленый)</w:t>
      </w:r>
      <w:r>
        <w:rPr>
          <w:sz w:val="28"/>
          <w:szCs w:val="28"/>
        </w:rPr>
        <w:t xml:space="preserve"> и 2 сигналами дополнительных секций (стрелки для поворота направо и налево). </w:t>
      </w:r>
    </w:p>
    <w:p w14:paraId="5426FD01" w14:textId="39B44582" w:rsidR="00584791" w:rsidRDefault="00F459E3" w:rsidP="00444F64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ройство поддерживает 4 режима работы: автоматический, ручной, «по требованию» и аварийный. Переключение между режимами </w:t>
      </w:r>
      <w:r w:rsidR="00520B1A">
        <w:rPr>
          <w:sz w:val="28"/>
          <w:szCs w:val="28"/>
        </w:rPr>
        <w:t>осуществляется</w:t>
      </w:r>
      <w:r>
        <w:rPr>
          <w:sz w:val="28"/>
          <w:szCs w:val="28"/>
        </w:rPr>
        <w:t xml:space="preserve"> с помощью </w:t>
      </w:r>
      <w:r w:rsidR="00520B1A">
        <w:rPr>
          <w:sz w:val="28"/>
          <w:szCs w:val="28"/>
        </w:rPr>
        <w:t>инфракрасного (ИК) пульта управления</w:t>
      </w:r>
      <w:r>
        <w:rPr>
          <w:sz w:val="28"/>
          <w:szCs w:val="28"/>
        </w:rPr>
        <w:t xml:space="preserve">. Также в схему устройства включен таймер, отображающий время до переключения сигналов. </w:t>
      </w:r>
    </w:p>
    <w:p w14:paraId="76A3A985" w14:textId="2AC1961C" w:rsidR="00520B1A" w:rsidRDefault="00F459E3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автоматическом режиме переключение сигналов происходит по заранее записанной программе</w:t>
      </w:r>
      <w:r w:rsidR="00520B1A">
        <w:rPr>
          <w:sz w:val="28"/>
          <w:szCs w:val="28"/>
        </w:rPr>
        <w:t xml:space="preserve"> с фиксированными интервалами времени</w:t>
      </w:r>
      <w:r>
        <w:rPr>
          <w:sz w:val="28"/>
          <w:szCs w:val="28"/>
        </w:rPr>
        <w:t xml:space="preserve">. </w:t>
      </w:r>
    </w:p>
    <w:p w14:paraId="5D1FE527" w14:textId="792BD34F" w:rsidR="00520B1A" w:rsidRDefault="00F459E3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ручном режиме переключение сигналов светофора осуществля</w:t>
      </w:r>
      <w:r w:rsidR="00520B1A">
        <w:rPr>
          <w:sz w:val="28"/>
          <w:szCs w:val="28"/>
        </w:rPr>
        <w:t>ется по командам, передаваемым с ИК-пульта управления.</w:t>
      </w:r>
    </w:p>
    <w:p w14:paraId="3D17BC80" w14:textId="55943719" w:rsidR="00520B1A" w:rsidRDefault="00520B1A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20B1A">
        <w:rPr>
          <w:sz w:val="28"/>
          <w:szCs w:val="28"/>
        </w:rPr>
        <w:t>В режиме «по требованию» при нажатии кнопки включается красный сигнал. После завершения запрограммированного цикла устройство возвращается в исходное состояние</w:t>
      </w:r>
      <w:r>
        <w:rPr>
          <w:sz w:val="28"/>
          <w:szCs w:val="28"/>
        </w:rPr>
        <w:t xml:space="preserve"> – постоянное горение зеленого сигнала</w:t>
      </w:r>
      <w:r w:rsidRPr="00520B1A">
        <w:rPr>
          <w:sz w:val="28"/>
          <w:szCs w:val="28"/>
        </w:rPr>
        <w:t>.</w:t>
      </w:r>
    </w:p>
    <w:p w14:paraId="3E175281" w14:textId="32128F6D" w:rsidR="00F459E3" w:rsidRDefault="00F459E3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аварийном режиме организовано постоянное мигание желтого сигнала.</w:t>
      </w:r>
    </w:p>
    <w:p w14:paraId="1C9A351D" w14:textId="77777777" w:rsidR="00F459E3" w:rsidRDefault="00F459E3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3A32A1B0" w14:textId="312B2621" w:rsidR="00D664E2" w:rsidRDefault="00F459E3" w:rsidP="00F459E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F168AE">
        <w:rPr>
          <w:sz w:val="28"/>
          <w:szCs w:val="28"/>
        </w:rPr>
        <w:br w:type="page"/>
      </w:r>
    </w:p>
    <w:p w14:paraId="5F6287EC" w14:textId="0FC2F3C3" w:rsidR="00521D3D" w:rsidRPr="00521D3D" w:rsidRDefault="00521D3D" w:rsidP="00D20382">
      <w:pPr>
        <w:pStyle w:val="1"/>
        <w:numPr>
          <w:ilvl w:val="0"/>
          <w:numId w:val="28"/>
        </w:numPr>
        <w:spacing w:line="480" w:lineRule="auto"/>
        <w:jc w:val="center"/>
      </w:pPr>
      <w:bookmarkStart w:id="4" w:name="_Toc185124606"/>
      <w:r>
        <w:lastRenderedPageBreak/>
        <w:t>Практическая часть</w:t>
      </w:r>
      <w:bookmarkEnd w:id="4"/>
    </w:p>
    <w:p w14:paraId="520944F0" w14:textId="3F7A365E" w:rsidR="00EE7FC8" w:rsidRPr="00521D3D" w:rsidRDefault="00EE7FC8" w:rsidP="00D20382">
      <w:pPr>
        <w:pStyle w:val="1"/>
        <w:numPr>
          <w:ilvl w:val="1"/>
          <w:numId w:val="28"/>
        </w:numPr>
        <w:spacing w:line="480" w:lineRule="auto"/>
        <w:ind w:left="993" w:hanging="567"/>
        <w:rPr>
          <w:rFonts w:cs="Times New Roman"/>
          <w:szCs w:val="28"/>
        </w:rPr>
      </w:pPr>
      <w:bookmarkStart w:id="5" w:name="_Toc185124607"/>
      <w:r w:rsidRPr="00A82649">
        <w:rPr>
          <w:rFonts w:cs="Times New Roman"/>
          <w:szCs w:val="28"/>
        </w:rPr>
        <w:t xml:space="preserve">Выбор </w:t>
      </w:r>
      <w:r w:rsidR="00F459E3">
        <w:rPr>
          <w:rFonts w:cs="Times New Roman"/>
          <w:szCs w:val="28"/>
        </w:rPr>
        <w:t>микросхемы изделия</w:t>
      </w:r>
      <w:bookmarkEnd w:id="5"/>
    </w:p>
    <w:p w14:paraId="7ED689BE" w14:textId="03D77D0B" w:rsidR="00EE7FC8" w:rsidRDefault="00520B1A" w:rsidP="00520B1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схемотехнического устройства производилась на базе платформы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7CE4CC0F" w14:textId="3A8F7BF1" w:rsidR="00520B1A" w:rsidRDefault="00520B1A" w:rsidP="00520B1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proofErr w:type="spellStart"/>
      <w:r w:rsidRPr="00520B1A">
        <w:rPr>
          <w:sz w:val="28"/>
          <w:szCs w:val="28"/>
        </w:rPr>
        <w:t>Arduino</w:t>
      </w:r>
      <w:proofErr w:type="spellEnd"/>
      <w:r w:rsidRPr="00520B1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520B1A">
        <w:rPr>
          <w:sz w:val="28"/>
          <w:szCs w:val="28"/>
        </w:rPr>
        <w:t xml:space="preserve"> это открытая платформа для создания электронных проектов, основанная на микроконтроллерах, которая позволяет разрабатывать различные устройства и системы с помощью программирования. Платформа состоит из аппаратной части (платы) и программного обеспечения для написания и загрузки программ</w:t>
      </w:r>
      <w:r w:rsidR="00791268" w:rsidRPr="00791268">
        <w:rPr>
          <w:sz w:val="28"/>
          <w:szCs w:val="28"/>
        </w:rPr>
        <w:t xml:space="preserve"> [15]</w:t>
      </w:r>
      <w:r w:rsidRPr="00520B1A">
        <w:rPr>
          <w:sz w:val="28"/>
          <w:szCs w:val="28"/>
        </w:rPr>
        <w:t xml:space="preserve">. </w:t>
      </w:r>
    </w:p>
    <w:p w14:paraId="74AC2AE2" w14:textId="3AB39431" w:rsidR="00520B1A" w:rsidRDefault="00520B1A" w:rsidP="00520B1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омпоненты, использовавшиеся для создания схемотехнического устройства, представлены в табл. 1</w:t>
      </w:r>
    </w:p>
    <w:p w14:paraId="0A93412B" w14:textId="6C92A4DA" w:rsidR="00520B1A" w:rsidRDefault="00520B1A" w:rsidP="00520B1A">
      <w:pPr>
        <w:widowControl/>
        <w:autoSpaceDE/>
        <w:autoSpaceDN/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50CB221A" w14:textId="1648ED07" w:rsidR="00520B1A" w:rsidRDefault="00520B1A" w:rsidP="00520B1A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омпоненты схемотехнического устройств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59"/>
        <w:gridCol w:w="7091"/>
        <w:gridCol w:w="1978"/>
      </w:tblGrid>
      <w:tr w:rsidR="00520B1A" w14:paraId="40FA48AE" w14:textId="77777777" w:rsidTr="005A6F8B">
        <w:tc>
          <w:tcPr>
            <w:tcW w:w="559" w:type="dxa"/>
          </w:tcPr>
          <w:p w14:paraId="4F7543C1" w14:textId="5CC30CF5" w:rsidR="00520B1A" w:rsidRPr="00520B1A" w:rsidRDefault="00520B1A" w:rsidP="00520B1A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 w:rsidRPr="00520B1A">
              <w:rPr>
                <w:sz w:val="24"/>
                <w:szCs w:val="24"/>
              </w:rPr>
              <w:t>№</w:t>
            </w:r>
          </w:p>
        </w:tc>
        <w:tc>
          <w:tcPr>
            <w:tcW w:w="7091" w:type="dxa"/>
          </w:tcPr>
          <w:p w14:paraId="1D2AA514" w14:textId="6DEE3241" w:rsidR="00520B1A" w:rsidRPr="00520B1A" w:rsidRDefault="00520B1A" w:rsidP="00520B1A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 w:rsidRPr="00520B1A">
              <w:rPr>
                <w:sz w:val="24"/>
                <w:szCs w:val="24"/>
              </w:rPr>
              <w:t>Название компонента</w:t>
            </w:r>
          </w:p>
        </w:tc>
        <w:tc>
          <w:tcPr>
            <w:tcW w:w="1978" w:type="dxa"/>
          </w:tcPr>
          <w:p w14:paraId="080B9FB3" w14:textId="374A964C" w:rsidR="00520B1A" w:rsidRPr="00520B1A" w:rsidRDefault="00520B1A" w:rsidP="00520B1A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 w:rsidRPr="00520B1A">
              <w:rPr>
                <w:sz w:val="24"/>
                <w:szCs w:val="24"/>
              </w:rPr>
              <w:t>Количество</w:t>
            </w:r>
            <w:r w:rsidR="005A6F8B">
              <w:rPr>
                <w:sz w:val="24"/>
                <w:szCs w:val="24"/>
              </w:rPr>
              <w:t>, шт.</w:t>
            </w:r>
          </w:p>
        </w:tc>
      </w:tr>
      <w:tr w:rsidR="00520B1A" w14:paraId="6C9D5C82" w14:textId="77777777" w:rsidTr="005A6F8B">
        <w:tc>
          <w:tcPr>
            <w:tcW w:w="559" w:type="dxa"/>
          </w:tcPr>
          <w:p w14:paraId="1DF66797" w14:textId="6BF2D765" w:rsidR="00520B1A" w:rsidRPr="00520B1A" w:rsidRDefault="00520B1A" w:rsidP="00520B1A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 w:rsidRPr="00520B1A">
              <w:rPr>
                <w:sz w:val="24"/>
                <w:szCs w:val="24"/>
              </w:rPr>
              <w:t>1</w:t>
            </w:r>
          </w:p>
        </w:tc>
        <w:tc>
          <w:tcPr>
            <w:tcW w:w="7091" w:type="dxa"/>
          </w:tcPr>
          <w:p w14:paraId="10F0CDCC" w14:textId="0501C302" w:rsidR="00520B1A" w:rsidRPr="00520B1A" w:rsidRDefault="00520B1A" w:rsidP="00520B1A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Микроконтроллер </w:t>
            </w:r>
            <w:r>
              <w:rPr>
                <w:sz w:val="24"/>
                <w:szCs w:val="24"/>
                <w:lang w:val="en-US"/>
              </w:rPr>
              <w:t>Arduino UNO</w:t>
            </w:r>
          </w:p>
        </w:tc>
        <w:tc>
          <w:tcPr>
            <w:tcW w:w="1978" w:type="dxa"/>
          </w:tcPr>
          <w:p w14:paraId="0113B898" w14:textId="5BAA2658" w:rsidR="00520B1A" w:rsidRPr="00520B1A" w:rsidRDefault="00520B1A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5A6F8B" w14:paraId="436CA5DF" w14:textId="77777777" w:rsidTr="005A6F8B">
        <w:tc>
          <w:tcPr>
            <w:tcW w:w="559" w:type="dxa"/>
          </w:tcPr>
          <w:p w14:paraId="3E22BD51" w14:textId="18D28065" w:rsidR="005A6F8B" w:rsidRPr="00520B1A" w:rsidRDefault="005A6F8B" w:rsidP="00520B1A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1" w:type="dxa"/>
          </w:tcPr>
          <w:p w14:paraId="55C5A3CB" w14:textId="432C36E1" w:rsidR="005A6F8B" w:rsidRPr="005A6F8B" w:rsidRDefault="005A6F8B" w:rsidP="00520B1A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кетная плата</w:t>
            </w:r>
          </w:p>
        </w:tc>
        <w:tc>
          <w:tcPr>
            <w:tcW w:w="1978" w:type="dxa"/>
          </w:tcPr>
          <w:p w14:paraId="1A2974A5" w14:textId="12421DE6" w:rsidR="005A6F8B" w:rsidRP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70B6EBB5" w14:textId="77777777" w:rsidTr="005A6F8B">
        <w:tc>
          <w:tcPr>
            <w:tcW w:w="559" w:type="dxa"/>
          </w:tcPr>
          <w:p w14:paraId="094C15DD" w14:textId="0D81B0F6" w:rsidR="005A6F8B" w:rsidRPr="00520B1A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1" w:type="dxa"/>
          </w:tcPr>
          <w:p w14:paraId="46EF8831" w14:textId="3B9156FF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ветодиод 5 мм красный</w:t>
            </w:r>
          </w:p>
        </w:tc>
        <w:tc>
          <w:tcPr>
            <w:tcW w:w="1978" w:type="dxa"/>
          </w:tcPr>
          <w:p w14:paraId="6E488F86" w14:textId="51C3555E" w:rsidR="005A6F8B" w:rsidRPr="005A6F8B" w:rsidRDefault="005A6F8B" w:rsidP="0049552C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1C84138F" w14:textId="77777777" w:rsidTr="005A6F8B">
        <w:tc>
          <w:tcPr>
            <w:tcW w:w="559" w:type="dxa"/>
          </w:tcPr>
          <w:p w14:paraId="347D6B7A" w14:textId="3BBC40EC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091" w:type="dxa"/>
          </w:tcPr>
          <w:p w14:paraId="4A90F060" w14:textId="02D9B3B8" w:rsid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ветодиод 5 мм желтый</w:t>
            </w:r>
          </w:p>
        </w:tc>
        <w:tc>
          <w:tcPr>
            <w:tcW w:w="1978" w:type="dxa"/>
          </w:tcPr>
          <w:p w14:paraId="35627089" w14:textId="2E204598" w:rsid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591252A6" w14:textId="77777777" w:rsidTr="005A6F8B">
        <w:tc>
          <w:tcPr>
            <w:tcW w:w="559" w:type="dxa"/>
          </w:tcPr>
          <w:p w14:paraId="11EF1BFC" w14:textId="40136F68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1" w:type="dxa"/>
          </w:tcPr>
          <w:p w14:paraId="1D114D85" w14:textId="5121159B" w:rsid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ветодиод 5 мм зеленый</w:t>
            </w:r>
          </w:p>
        </w:tc>
        <w:tc>
          <w:tcPr>
            <w:tcW w:w="1978" w:type="dxa"/>
          </w:tcPr>
          <w:p w14:paraId="3BD798EB" w14:textId="1C4FC81A" w:rsid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5A6F8B" w14:paraId="48A0CE47" w14:textId="77777777" w:rsidTr="005A6F8B">
        <w:tc>
          <w:tcPr>
            <w:tcW w:w="559" w:type="dxa"/>
          </w:tcPr>
          <w:p w14:paraId="2EF99DFF" w14:textId="17B70C6E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7091" w:type="dxa"/>
          </w:tcPr>
          <w:p w14:paraId="392F047F" w14:textId="1DA9C92A" w:rsid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Четырехразрядный </w:t>
            </w:r>
            <w:proofErr w:type="spellStart"/>
            <w:r>
              <w:rPr>
                <w:sz w:val="24"/>
                <w:szCs w:val="24"/>
              </w:rPr>
              <w:t>семисегментный</w:t>
            </w:r>
            <w:proofErr w:type="spellEnd"/>
            <w:r>
              <w:rPr>
                <w:sz w:val="24"/>
                <w:szCs w:val="24"/>
              </w:rPr>
              <w:t xml:space="preserve"> индикатор</w:t>
            </w:r>
          </w:p>
        </w:tc>
        <w:tc>
          <w:tcPr>
            <w:tcW w:w="1978" w:type="dxa"/>
          </w:tcPr>
          <w:p w14:paraId="5BCC5334" w14:textId="15971365" w:rsidR="005A6F8B" w:rsidRP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5BCF79E9" w14:textId="77777777" w:rsidTr="005A6F8B">
        <w:tc>
          <w:tcPr>
            <w:tcW w:w="559" w:type="dxa"/>
          </w:tcPr>
          <w:p w14:paraId="5C165235" w14:textId="5FCFD9F0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7091" w:type="dxa"/>
          </w:tcPr>
          <w:p w14:paraId="5F5CA1FB" w14:textId="05A5AFD0" w:rsidR="005A6F8B" w:rsidRP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Регистр сдвига </w:t>
            </w:r>
            <w:r>
              <w:rPr>
                <w:sz w:val="24"/>
                <w:szCs w:val="24"/>
                <w:lang w:val="en-US"/>
              </w:rPr>
              <w:t>sn74hc595n</w:t>
            </w:r>
          </w:p>
        </w:tc>
        <w:tc>
          <w:tcPr>
            <w:tcW w:w="1978" w:type="dxa"/>
          </w:tcPr>
          <w:p w14:paraId="7FBEF525" w14:textId="17EA0DE6" w:rsidR="005A6F8B" w:rsidRP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7FB6825B" w14:textId="77777777" w:rsidTr="005A6F8B">
        <w:tc>
          <w:tcPr>
            <w:tcW w:w="559" w:type="dxa"/>
          </w:tcPr>
          <w:p w14:paraId="4184C805" w14:textId="0923FEB5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7091" w:type="dxa"/>
          </w:tcPr>
          <w:p w14:paraId="1DFA42A2" w14:textId="1B0CAFF0" w:rsid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нопка тактовая</w:t>
            </w:r>
          </w:p>
        </w:tc>
        <w:tc>
          <w:tcPr>
            <w:tcW w:w="1978" w:type="dxa"/>
          </w:tcPr>
          <w:p w14:paraId="24DAFA06" w14:textId="50C63CC3" w:rsidR="005A6F8B" w:rsidRP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19381D8E" w14:textId="77777777" w:rsidTr="005A6F8B">
        <w:tc>
          <w:tcPr>
            <w:tcW w:w="559" w:type="dxa"/>
          </w:tcPr>
          <w:p w14:paraId="17B3D685" w14:textId="6015F5FB" w:rsidR="005A6F8B" w:rsidRPr="00520B1A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7091" w:type="dxa"/>
          </w:tcPr>
          <w:p w14:paraId="693970B9" w14:textId="0371F50B" w:rsidR="005A6F8B" w:rsidRP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ИК-приемник </w:t>
            </w:r>
            <w:proofErr w:type="spellStart"/>
            <w:r>
              <w:rPr>
                <w:sz w:val="24"/>
                <w:szCs w:val="24"/>
                <w:lang w:val="en-US"/>
              </w:rPr>
              <w:t>ch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1838</w:t>
            </w:r>
          </w:p>
        </w:tc>
        <w:tc>
          <w:tcPr>
            <w:tcW w:w="1978" w:type="dxa"/>
          </w:tcPr>
          <w:p w14:paraId="5BA66330" w14:textId="405660F4" w:rsid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5A6F8B" w14:paraId="13429BD6" w14:textId="77777777" w:rsidTr="005A6F8B">
        <w:tc>
          <w:tcPr>
            <w:tcW w:w="559" w:type="dxa"/>
          </w:tcPr>
          <w:p w14:paraId="3DC99EBB" w14:textId="4561A3D9" w:rsidR="005A6F8B" w:rsidRP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7091" w:type="dxa"/>
          </w:tcPr>
          <w:p w14:paraId="7ADB4997" w14:textId="40B00310" w:rsidR="005A6F8B" w:rsidRPr="005A6F8B" w:rsidRDefault="005A6F8B" w:rsidP="005A6F8B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К-пульт</w:t>
            </w:r>
          </w:p>
        </w:tc>
        <w:tc>
          <w:tcPr>
            <w:tcW w:w="1978" w:type="dxa"/>
          </w:tcPr>
          <w:p w14:paraId="49A32801" w14:textId="3B724C2A" w:rsidR="005A6F8B" w:rsidRPr="005A6F8B" w:rsidRDefault="005A6F8B" w:rsidP="005A6F8B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5A6F8B" w14:paraId="5EB348B2" w14:textId="77777777" w:rsidTr="005A6F8B">
        <w:tc>
          <w:tcPr>
            <w:tcW w:w="559" w:type="dxa"/>
          </w:tcPr>
          <w:p w14:paraId="3D1936E5" w14:textId="07AAF84E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7091" w:type="dxa"/>
          </w:tcPr>
          <w:p w14:paraId="0B5BBF12" w14:textId="4AEBD978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истор 1 кОм</w:t>
            </w:r>
          </w:p>
        </w:tc>
        <w:tc>
          <w:tcPr>
            <w:tcW w:w="1978" w:type="dxa"/>
          </w:tcPr>
          <w:p w14:paraId="59BDBAC7" w14:textId="6DBBD468" w:rsidR="005A6F8B" w:rsidRPr="005A6F8B" w:rsidRDefault="005A6F8B" w:rsidP="0049552C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5A6F8B" w14:paraId="3A80557C" w14:textId="77777777" w:rsidTr="005A6F8B">
        <w:tc>
          <w:tcPr>
            <w:tcW w:w="559" w:type="dxa"/>
          </w:tcPr>
          <w:p w14:paraId="1EF8BDCA" w14:textId="60574CC1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7091" w:type="dxa"/>
          </w:tcPr>
          <w:p w14:paraId="4795C227" w14:textId="525C0E02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ычка</w:t>
            </w:r>
          </w:p>
        </w:tc>
        <w:tc>
          <w:tcPr>
            <w:tcW w:w="1978" w:type="dxa"/>
          </w:tcPr>
          <w:p w14:paraId="57462EDA" w14:textId="753B9792" w:rsidR="005A6F8B" w:rsidRPr="005A6F8B" w:rsidRDefault="005A6F8B" w:rsidP="0049552C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</w:tr>
      <w:tr w:rsidR="005A6F8B" w14:paraId="5C2E194D" w14:textId="77777777" w:rsidTr="005A6F8B">
        <w:tc>
          <w:tcPr>
            <w:tcW w:w="559" w:type="dxa"/>
          </w:tcPr>
          <w:p w14:paraId="685C4C4A" w14:textId="53A693B9" w:rsid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7091" w:type="dxa"/>
          </w:tcPr>
          <w:p w14:paraId="37E78F58" w14:textId="5B480AF2" w:rsidR="005A6F8B" w:rsidRPr="005A6F8B" w:rsidRDefault="005A6F8B" w:rsidP="0049552C">
            <w:pPr>
              <w:widowControl/>
              <w:autoSpaceDE/>
              <w:autoSpaceDN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USB</w:t>
            </w:r>
            <w:r>
              <w:rPr>
                <w:sz w:val="24"/>
                <w:szCs w:val="24"/>
              </w:rPr>
              <w:t>-кабель</w:t>
            </w:r>
          </w:p>
        </w:tc>
        <w:tc>
          <w:tcPr>
            <w:tcW w:w="1978" w:type="dxa"/>
          </w:tcPr>
          <w:p w14:paraId="4973025A" w14:textId="75D8DE3F" w:rsidR="005A6F8B" w:rsidRPr="005A6F8B" w:rsidRDefault="005A6F8B" w:rsidP="0049552C">
            <w:pPr>
              <w:widowControl/>
              <w:autoSpaceDE/>
              <w:autoSpaceDN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14:paraId="06B9D520" w14:textId="77777777" w:rsidR="00520B1A" w:rsidRPr="00520B1A" w:rsidRDefault="00520B1A" w:rsidP="00520B1A">
      <w:pPr>
        <w:widowControl/>
        <w:autoSpaceDE/>
        <w:autoSpaceDN/>
        <w:spacing w:line="360" w:lineRule="auto"/>
        <w:rPr>
          <w:sz w:val="28"/>
          <w:szCs w:val="28"/>
        </w:rPr>
      </w:pPr>
    </w:p>
    <w:p w14:paraId="1049706E" w14:textId="79833ADB" w:rsidR="00EE7FC8" w:rsidRPr="00D81880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9DD69AE" w14:textId="5E7B8161" w:rsidR="00334F1A" w:rsidRPr="00521D3D" w:rsidRDefault="005A6F8B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6" w:name="_Toc185124608"/>
      <w:r>
        <w:lastRenderedPageBreak/>
        <w:t>Описание составных частей электронного изделия</w:t>
      </w:r>
      <w:bookmarkEnd w:id="6"/>
    </w:p>
    <w:p w14:paraId="4A79F1DE" w14:textId="6121EFD9" w:rsidR="005A6F8B" w:rsidRDefault="00035E39" w:rsidP="00035E39">
      <w:pPr>
        <w:spacing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Схемотехническое устройство включает в себя следующие составные части:</w:t>
      </w:r>
    </w:p>
    <w:p w14:paraId="6DFB4A65" w14:textId="018F6B1F" w:rsidR="00035E39" w:rsidRDefault="00035E39" w:rsidP="008A7347">
      <w:pPr>
        <w:pStyle w:val="a7"/>
        <w:numPr>
          <w:ilvl w:val="0"/>
          <w:numId w:val="17"/>
        </w:numPr>
        <w:spacing w:line="360" w:lineRule="auto"/>
        <w:ind w:left="0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 </w:t>
      </w:r>
      <w:r>
        <w:rPr>
          <w:sz w:val="28"/>
          <w:szCs w:val="28"/>
          <w:lang w:val="en-US"/>
        </w:rPr>
        <w:t>Arduino</w:t>
      </w:r>
      <w:r w:rsidRPr="00035E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035E39">
        <w:t xml:space="preserve"> </w:t>
      </w:r>
      <w:r>
        <w:t xml:space="preserve">– </w:t>
      </w:r>
      <w:r w:rsidRPr="00035E39">
        <w:rPr>
          <w:sz w:val="28"/>
          <w:szCs w:val="28"/>
        </w:rPr>
        <w:t>это плат</w:t>
      </w:r>
      <w:r>
        <w:rPr>
          <w:sz w:val="28"/>
          <w:szCs w:val="28"/>
        </w:rPr>
        <w:t>а</w:t>
      </w:r>
      <w:r w:rsidRPr="00035E39">
        <w:rPr>
          <w:sz w:val="28"/>
          <w:szCs w:val="28"/>
        </w:rPr>
        <w:t xml:space="preserve"> на базе микроконтроллера </w:t>
      </w:r>
      <w:proofErr w:type="spellStart"/>
      <w:r w:rsidRPr="00035E39">
        <w:rPr>
          <w:sz w:val="28"/>
          <w:szCs w:val="28"/>
          <w:lang w:val="en-US"/>
        </w:rPr>
        <w:t>ATmega</w:t>
      </w:r>
      <w:proofErr w:type="spellEnd"/>
      <w:r w:rsidRPr="00035E39">
        <w:rPr>
          <w:sz w:val="28"/>
          <w:szCs w:val="28"/>
        </w:rPr>
        <w:t>328</w:t>
      </w:r>
      <w:r w:rsidRPr="00035E39">
        <w:rPr>
          <w:sz w:val="28"/>
          <w:szCs w:val="28"/>
          <w:lang w:val="en-US"/>
        </w:rPr>
        <w:t>P</w:t>
      </w:r>
      <w:r w:rsidR="00A6617E">
        <w:rPr>
          <w:sz w:val="28"/>
          <w:szCs w:val="28"/>
        </w:rPr>
        <w:t xml:space="preserve"> (рис. 5)</w:t>
      </w:r>
      <w:r>
        <w:rPr>
          <w:sz w:val="28"/>
          <w:szCs w:val="28"/>
        </w:rPr>
        <w:t xml:space="preserve">. </w:t>
      </w:r>
      <w:r w:rsidRPr="00035E39">
        <w:rPr>
          <w:sz w:val="28"/>
          <w:szCs w:val="28"/>
        </w:rPr>
        <w:t xml:space="preserve">Плата </w:t>
      </w:r>
      <w:r w:rsidRPr="00035E39">
        <w:rPr>
          <w:sz w:val="28"/>
          <w:szCs w:val="28"/>
          <w:lang w:val="en-US"/>
        </w:rPr>
        <w:t>Arduino</w:t>
      </w:r>
      <w:r w:rsidRPr="00035E39">
        <w:rPr>
          <w:sz w:val="28"/>
          <w:szCs w:val="28"/>
        </w:rPr>
        <w:t xml:space="preserve"> </w:t>
      </w:r>
      <w:r w:rsidRPr="00035E39">
        <w:rPr>
          <w:sz w:val="28"/>
          <w:szCs w:val="28"/>
          <w:lang w:val="en-US"/>
        </w:rPr>
        <w:t>UNO</w:t>
      </w:r>
      <w:r w:rsidRPr="00035E39">
        <w:rPr>
          <w:sz w:val="28"/>
          <w:szCs w:val="28"/>
        </w:rPr>
        <w:t xml:space="preserve"> является частью открытой платформы </w:t>
      </w:r>
      <w:r w:rsidRPr="00035E39">
        <w:rPr>
          <w:sz w:val="28"/>
          <w:szCs w:val="28"/>
          <w:lang w:val="en-US"/>
        </w:rPr>
        <w:t>Arduino</w:t>
      </w:r>
      <w:r w:rsidR="00791268">
        <w:rPr>
          <w:sz w:val="28"/>
          <w:szCs w:val="28"/>
          <w:lang w:val="en-US"/>
        </w:rPr>
        <w:t xml:space="preserve"> [14]</w:t>
      </w:r>
      <w:r>
        <w:rPr>
          <w:sz w:val="28"/>
          <w:szCs w:val="28"/>
        </w:rPr>
        <w:t>.</w:t>
      </w:r>
    </w:p>
    <w:p w14:paraId="351C5EF2" w14:textId="77777777" w:rsidR="00A6617E" w:rsidRP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35279D38" w14:textId="3BB6422E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0227BE2" wp14:editId="63469961">
            <wp:extent cx="3406671" cy="2647433"/>
            <wp:effectExtent l="0" t="0" r="3810" b="635"/>
            <wp:docPr id="13" name="Рисунок 1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31" cy="266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5B76D" w14:textId="0102A020" w:rsidR="00A6617E" w:rsidRPr="009D5176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. Микроконтроллер </w:t>
      </w:r>
      <w:r>
        <w:rPr>
          <w:sz w:val="28"/>
          <w:szCs w:val="28"/>
          <w:lang w:val="en-US"/>
        </w:rPr>
        <w:t>Arduino</w:t>
      </w:r>
      <w:r w:rsidRPr="009D517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</w:p>
    <w:p w14:paraId="5CC59B94" w14:textId="77777777" w:rsidR="00A6617E" w:rsidRPr="00A6617E" w:rsidRDefault="00A6617E" w:rsidP="00A6617E">
      <w:pPr>
        <w:spacing w:line="360" w:lineRule="auto"/>
        <w:rPr>
          <w:sz w:val="28"/>
          <w:szCs w:val="28"/>
        </w:rPr>
      </w:pPr>
    </w:p>
    <w:p w14:paraId="1B0C709F" w14:textId="45D768CE" w:rsidR="00035E39" w:rsidRDefault="00035E39" w:rsidP="00035E39">
      <w:pPr>
        <w:pStyle w:val="a7"/>
        <w:spacing w:line="360" w:lineRule="auto"/>
        <w:ind w:left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характеристики микроконтроллера </w:t>
      </w:r>
      <w:r>
        <w:rPr>
          <w:sz w:val="28"/>
          <w:szCs w:val="28"/>
          <w:lang w:val="en-US"/>
        </w:rPr>
        <w:t>Arduino</w:t>
      </w:r>
      <w:r w:rsidRPr="00035E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035E39">
        <w:rPr>
          <w:sz w:val="28"/>
          <w:szCs w:val="28"/>
        </w:rPr>
        <w:t>:</w:t>
      </w:r>
    </w:p>
    <w:p w14:paraId="73DC7BF4" w14:textId="2A42DF49" w:rsid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 </w:t>
      </w:r>
      <w:proofErr w:type="spellStart"/>
      <w:r>
        <w:rPr>
          <w:sz w:val="28"/>
          <w:szCs w:val="28"/>
          <w:lang w:val="en-US"/>
        </w:rPr>
        <w:t>ATmega</w:t>
      </w:r>
      <w:proofErr w:type="spellEnd"/>
      <w:r>
        <w:rPr>
          <w:sz w:val="28"/>
          <w:szCs w:val="28"/>
        </w:rPr>
        <w:t>328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8-битный микроконтроллер, который работает на частоте 16 МГц</w:t>
      </w:r>
      <w:r w:rsidRPr="00035E39">
        <w:rPr>
          <w:sz w:val="28"/>
          <w:szCs w:val="28"/>
        </w:rPr>
        <w:t>;</w:t>
      </w:r>
    </w:p>
    <w:p w14:paraId="2C727B78" w14:textId="7582F6A0" w:rsid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 вида памяти – </w:t>
      </w:r>
      <w:r>
        <w:rPr>
          <w:sz w:val="28"/>
          <w:szCs w:val="28"/>
          <w:lang w:val="en-US"/>
        </w:rPr>
        <w:t>Flash</w:t>
      </w:r>
      <w:r>
        <w:rPr>
          <w:sz w:val="28"/>
          <w:szCs w:val="28"/>
        </w:rPr>
        <w:t>-память (32 Кб) для хранения программы</w:t>
      </w:r>
      <w:r w:rsidRPr="00035E39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SRAM</w:t>
      </w:r>
      <w:r>
        <w:rPr>
          <w:sz w:val="28"/>
          <w:szCs w:val="28"/>
        </w:rPr>
        <w:t>-память (2 Кб) для хранения временных данных во время работы программы</w:t>
      </w:r>
      <w:r w:rsidRPr="00035E39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PROM</w:t>
      </w:r>
      <w:r w:rsidRPr="00035E39">
        <w:rPr>
          <w:sz w:val="28"/>
          <w:szCs w:val="28"/>
        </w:rPr>
        <w:t>-</w:t>
      </w:r>
      <w:r>
        <w:rPr>
          <w:sz w:val="28"/>
          <w:szCs w:val="28"/>
        </w:rPr>
        <w:t>память (1 Кб) для хранения данных, которые сохраняются при выключении питания</w:t>
      </w:r>
      <w:r w:rsidRPr="00035E39">
        <w:rPr>
          <w:sz w:val="28"/>
          <w:szCs w:val="28"/>
        </w:rPr>
        <w:t>;</w:t>
      </w:r>
    </w:p>
    <w:p w14:paraId="3888BDE6" w14:textId="7AEDF1C9" w:rsid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4 цифровых </w:t>
      </w:r>
      <w:proofErr w:type="spellStart"/>
      <w:r>
        <w:rPr>
          <w:sz w:val="28"/>
          <w:szCs w:val="28"/>
        </w:rPr>
        <w:t>пинов</w:t>
      </w:r>
      <w:proofErr w:type="spellEnd"/>
      <w:r>
        <w:rPr>
          <w:sz w:val="28"/>
          <w:szCs w:val="28"/>
        </w:rPr>
        <w:t>, из которых 6 могут работать в режиме широтно-импульсной модуляции (ШИМ) и 6 аналоговых входов, которые могут считывать значения от 0 до 5 В</w:t>
      </w:r>
      <w:r w:rsidRPr="00035E39">
        <w:rPr>
          <w:sz w:val="28"/>
          <w:szCs w:val="28"/>
        </w:rPr>
        <w:t>;</w:t>
      </w:r>
    </w:p>
    <w:p w14:paraId="3C65543A" w14:textId="77777777" w:rsidR="00035E39" w:rsidRP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-порта для подключения компьютера и загрузки программ и портов </w:t>
      </w:r>
      <w:r>
        <w:rPr>
          <w:sz w:val="28"/>
          <w:szCs w:val="28"/>
          <w:lang w:val="en-US"/>
        </w:rPr>
        <w:t>UART</w:t>
      </w:r>
      <w:r w:rsidRPr="00035E39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PI</w:t>
      </w:r>
      <w:r w:rsidRPr="00035E39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</w:t>
      </w:r>
      <w:r w:rsidRPr="00035E39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C</w:t>
      </w:r>
      <w:r w:rsidRPr="00035E39">
        <w:rPr>
          <w:sz w:val="28"/>
          <w:szCs w:val="28"/>
        </w:rPr>
        <w:t xml:space="preserve"> </w:t>
      </w:r>
      <w:r>
        <w:rPr>
          <w:sz w:val="28"/>
          <w:szCs w:val="28"/>
        </w:rPr>
        <w:t>для связи с другими устройствами</w:t>
      </w:r>
      <w:r w:rsidRPr="00035E39">
        <w:rPr>
          <w:sz w:val="28"/>
          <w:szCs w:val="28"/>
        </w:rPr>
        <w:t>;</w:t>
      </w:r>
    </w:p>
    <w:p w14:paraId="1561B451" w14:textId="366AAA68" w:rsid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итание – 5 В (через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или </w:t>
      </w:r>
      <w:proofErr w:type="spellStart"/>
      <w:r>
        <w:rPr>
          <w:sz w:val="28"/>
          <w:szCs w:val="28"/>
        </w:rPr>
        <w:t>внеший</w:t>
      </w:r>
      <w:proofErr w:type="spellEnd"/>
      <w:r>
        <w:rPr>
          <w:sz w:val="28"/>
          <w:szCs w:val="28"/>
        </w:rPr>
        <w:t xml:space="preserve"> источник питания 7-12 В)</w:t>
      </w:r>
      <w:r w:rsidRPr="00035E39">
        <w:rPr>
          <w:sz w:val="28"/>
          <w:szCs w:val="28"/>
        </w:rPr>
        <w:t>;</w:t>
      </w:r>
    </w:p>
    <w:p w14:paraId="10091D2E" w14:textId="5A384D17" w:rsidR="00035E39" w:rsidRDefault="00035E39" w:rsidP="008A7347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ируется через </w:t>
      </w:r>
      <w:r>
        <w:rPr>
          <w:sz w:val="28"/>
          <w:szCs w:val="28"/>
          <w:lang w:val="en-US"/>
        </w:rPr>
        <w:t>Arduino</w:t>
      </w:r>
      <w:r w:rsidRPr="00035E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 xml:space="preserve"> с использованием языка, основанного на базе </w:t>
      </w:r>
      <w:r>
        <w:rPr>
          <w:sz w:val="28"/>
          <w:szCs w:val="28"/>
          <w:lang w:val="en-US"/>
        </w:rPr>
        <w:t>C</w:t>
      </w:r>
      <w:r w:rsidRPr="00035E39">
        <w:rPr>
          <w:sz w:val="28"/>
          <w:szCs w:val="28"/>
        </w:rPr>
        <w:t>++</w:t>
      </w:r>
      <w:r w:rsidR="00412784">
        <w:rPr>
          <w:sz w:val="28"/>
          <w:szCs w:val="28"/>
        </w:rPr>
        <w:t>.</w:t>
      </w:r>
    </w:p>
    <w:p w14:paraId="3CF2536E" w14:textId="45744311" w:rsidR="00B47125" w:rsidRDefault="00B47125" w:rsidP="00B4712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разрабатываемом устройстве м</w:t>
      </w:r>
      <w:r w:rsidRPr="00B47125">
        <w:rPr>
          <w:sz w:val="28"/>
          <w:szCs w:val="28"/>
        </w:rPr>
        <w:t>икроконтроллер используется для управления сигналами и режимами работы</w:t>
      </w:r>
      <w:r>
        <w:rPr>
          <w:sz w:val="28"/>
          <w:szCs w:val="28"/>
        </w:rPr>
        <w:t xml:space="preserve"> светофора</w:t>
      </w:r>
      <w:r w:rsidRPr="00B47125">
        <w:rPr>
          <w:sz w:val="28"/>
          <w:szCs w:val="28"/>
        </w:rPr>
        <w:t xml:space="preserve">. Он включает и выключает светодиоды (красный, желтый, зеленый), управляет таймером, обрабатывает сигналы от кнопок и датчиков, а также реализует </w:t>
      </w:r>
      <w:r>
        <w:rPr>
          <w:sz w:val="28"/>
          <w:szCs w:val="28"/>
        </w:rPr>
        <w:t>переключение режимов.</w:t>
      </w:r>
    </w:p>
    <w:p w14:paraId="2B8EF490" w14:textId="4928BEBF" w:rsidR="00412784" w:rsidRDefault="00412784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етная плата – </w:t>
      </w:r>
      <w:r w:rsidRPr="00412784">
        <w:rPr>
          <w:sz w:val="28"/>
          <w:szCs w:val="28"/>
        </w:rPr>
        <w:t>специальная плата для прототипирования, которая используется для подключения компонентов и схем без необходимости их паять</w:t>
      </w:r>
      <w:r w:rsidR="00A6617E">
        <w:rPr>
          <w:sz w:val="28"/>
          <w:szCs w:val="28"/>
        </w:rPr>
        <w:t xml:space="preserve"> (рис. 6)</w:t>
      </w:r>
      <w:r w:rsidRPr="00412784">
        <w:rPr>
          <w:sz w:val="28"/>
          <w:szCs w:val="28"/>
        </w:rPr>
        <w:t>. В макетных платах компоненты и провода можно просто вставлять в отверстия, что позволяет быстро собирать, изменять и тестировать различные электронные схемы</w:t>
      </w:r>
      <w:r w:rsidR="00791268" w:rsidRPr="00791268">
        <w:rPr>
          <w:sz w:val="28"/>
          <w:szCs w:val="28"/>
        </w:rPr>
        <w:t xml:space="preserve"> [4]</w:t>
      </w:r>
      <w:r w:rsidRPr="00412784">
        <w:rPr>
          <w:sz w:val="28"/>
          <w:szCs w:val="28"/>
        </w:rPr>
        <w:t>.</w:t>
      </w:r>
    </w:p>
    <w:p w14:paraId="055A837F" w14:textId="77777777" w:rsidR="00A6617E" w:rsidRP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2BD463B7" w14:textId="4D4F17C6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DF96225" wp14:editId="43AE9158">
            <wp:extent cx="3620030" cy="2152562"/>
            <wp:effectExtent l="0" t="0" r="0" b="635"/>
            <wp:docPr id="14" name="Рисунок 1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172" cy="216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FD587" w14:textId="2FEBCEF6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6. Макетная плата</w:t>
      </w:r>
    </w:p>
    <w:p w14:paraId="1EADFE70" w14:textId="77777777" w:rsidR="00A6617E" w:rsidRPr="00A6617E" w:rsidRDefault="00A6617E" w:rsidP="00A6617E">
      <w:pPr>
        <w:spacing w:line="360" w:lineRule="auto"/>
        <w:jc w:val="center"/>
        <w:rPr>
          <w:sz w:val="28"/>
          <w:szCs w:val="28"/>
        </w:rPr>
      </w:pPr>
    </w:p>
    <w:p w14:paraId="2CE4D537" w14:textId="1B9DAC7F" w:rsidR="00412784" w:rsidRDefault="00412784" w:rsidP="00412784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макетной платы:</w:t>
      </w:r>
    </w:p>
    <w:p w14:paraId="0AEF3392" w14:textId="655699AE" w:rsidR="00412784" w:rsidRDefault="00412784" w:rsidP="008A7347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412784">
        <w:rPr>
          <w:sz w:val="28"/>
          <w:szCs w:val="28"/>
        </w:rPr>
        <w:t>акетная плата не требует пайки для подключения компонентов;</w:t>
      </w:r>
    </w:p>
    <w:p w14:paraId="217E221F" w14:textId="151245C8" w:rsidR="00412784" w:rsidRDefault="00412784" w:rsidP="008A7347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412784">
        <w:rPr>
          <w:sz w:val="28"/>
          <w:szCs w:val="28"/>
        </w:rPr>
        <w:t xml:space="preserve">а макетной плате можно разместить микросхемы, резисторы, конденсаторы, датчики и другие компоненты, а затем подключить их к плате </w:t>
      </w:r>
      <w:proofErr w:type="spellStart"/>
      <w:r w:rsidRPr="00412784">
        <w:rPr>
          <w:sz w:val="28"/>
          <w:szCs w:val="28"/>
        </w:rPr>
        <w:t>Arduino</w:t>
      </w:r>
      <w:proofErr w:type="spellEnd"/>
      <w:r w:rsidRPr="00412784">
        <w:rPr>
          <w:sz w:val="28"/>
          <w:szCs w:val="28"/>
        </w:rPr>
        <w:t xml:space="preserve"> с помощью проводов;</w:t>
      </w:r>
    </w:p>
    <w:p w14:paraId="790BD6D4" w14:textId="3510E70C" w:rsidR="00412784" w:rsidRDefault="00412784" w:rsidP="008A7347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412784">
        <w:rPr>
          <w:sz w:val="28"/>
          <w:szCs w:val="28"/>
        </w:rPr>
        <w:t xml:space="preserve">акетная плата состоит из ряда контактов, которые соединены внутри платы; </w:t>
      </w:r>
      <w:r>
        <w:rPr>
          <w:sz w:val="28"/>
          <w:szCs w:val="28"/>
        </w:rPr>
        <w:t>э</w:t>
      </w:r>
      <w:r w:rsidRPr="00412784">
        <w:rPr>
          <w:sz w:val="28"/>
          <w:szCs w:val="28"/>
        </w:rPr>
        <w:t>ти контакты размещаются в вертикальных рядах;</w:t>
      </w:r>
      <w:r>
        <w:rPr>
          <w:sz w:val="28"/>
          <w:szCs w:val="28"/>
        </w:rPr>
        <w:t xml:space="preserve"> </w:t>
      </w:r>
      <w:r w:rsidRPr="00412784">
        <w:rPr>
          <w:sz w:val="28"/>
          <w:szCs w:val="28"/>
        </w:rPr>
        <w:t xml:space="preserve">один ряд контактов </w:t>
      </w:r>
      <w:r w:rsidRPr="00412784">
        <w:rPr>
          <w:sz w:val="28"/>
          <w:szCs w:val="28"/>
        </w:rPr>
        <w:lastRenderedPageBreak/>
        <w:t>соединён между собой, что позволяет соединять компоненты внутри одного ряда;</w:t>
      </w:r>
    </w:p>
    <w:p w14:paraId="647C8043" w14:textId="79531BDA" w:rsidR="00412784" w:rsidRDefault="00412784" w:rsidP="008A7347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412784">
        <w:rPr>
          <w:sz w:val="28"/>
          <w:szCs w:val="28"/>
        </w:rPr>
        <w:t>акетная плата имеет горизонтальные полосы для питания и земли (обозначенные</w:t>
      </w:r>
      <w:r>
        <w:rPr>
          <w:sz w:val="28"/>
          <w:szCs w:val="28"/>
        </w:rPr>
        <w:t>,</w:t>
      </w:r>
      <w:r w:rsidRPr="00412784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Pr="00412784">
        <w:rPr>
          <w:sz w:val="28"/>
          <w:szCs w:val="28"/>
        </w:rPr>
        <w:t>+</w:t>
      </w:r>
      <w:r>
        <w:rPr>
          <w:sz w:val="28"/>
          <w:szCs w:val="28"/>
        </w:rPr>
        <w:t>»</w:t>
      </w:r>
      <w:r w:rsidRPr="00412784">
        <w:rPr>
          <w:sz w:val="28"/>
          <w:szCs w:val="28"/>
        </w:rPr>
        <w:t xml:space="preserve"> и </w:t>
      </w:r>
      <w:r>
        <w:rPr>
          <w:sz w:val="28"/>
          <w:szCs w:val="28"/>
        </w:rPr>
        <w:t>«–»</w:t>
      </w:r>
      <w:r w:rsidRPr="00412784">
        <w:rPr>
          <w:sz w:val="28"/>
          <w:szCs w:val="28"/>
        </w:rPr>
        <w:t>), которые позволяют легко подавать напряжение на компоненты;</w:t>
      </w:r>
    </w:p>
    <w:p w14:paraId="037EC437" w14:textId="183DAEA2" w:rsidR="00412784" w:rsidRDefault="00412784" w:rsidP="008A7347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етная плата </w:t>
      </w:r>
      <w:r w:rsidRPr="00412784">
        <w:rPr>
          <w:sz w:val="28"/>
          <w:szCs w:val="28"/>
        </w:rPr>
        <w:t>имеет 830 отверстий для компонентов и соединений.</w:t>
      </w:r>
    </w:p>
    <w:p w14:paraId="11612CF5" w14:textId="578A34E7" w:rsidR="00B47125" w:rsidRDefault="00B47125" w:rsidP="00B47125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Сборка разрабатываемого устройства будет производится на макетной плате.</w:t>
      </w:r>
    </w:p>
    <w:p w14:paraId="43CC6988" w14:textId="436C3035" w:rsidR="00A6617E" w:rsidRDefault="00412784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12784">
        <w:rPr>
          <w:sz w:val="28"/>
          <w:szCs w:val="28"/>
        </w:rPr>
        <w:t xml:space="preserve">Светодиод </w:t>
      </w:r>
      <w:r>
        <w:rPr>
          <w:sz w:val="28"/>
          <w:szCs w:val="28"/>
        </w:rPr>
        <w:t>–</w:t>
      </w:r>
      <w:r w:rsidRPr="00412784">
        <w:rPr>
          <w:sz w:val="28"/>
          <w:szCs w:val="28"/>
        </w:rPr>
        <w:t xml:space="preserve"> это полупроводниковое устройство, которое излучает свет, когда через него протекает электрический ток</w:t>
      </w:r>
      <w:r w:rsidR="00A6617E">
        <w:rPr>
          <w:sz w:val="28"/>
          <w:szCs w:val="28"/>
        </w:rPr>
        <w:t xml:space="preserve"> (рис. 7)</w:t>
      </w:r>
      <w:r w:rsidR="00791268" w:rsidRPr="00791268">
        <w:rPr>
          <w:sz w:val="28"/>
          <w:szCs w:val="28"/>
        </w:rPr>
        <w:t xml:space="preserve"> [5]</w:t>
      </w:r>
      <w:r w:rsidRPr="00412784">
        <w:rPr>
          <w:sz w:val="28"/>
          <w:szCs w:val="28"/>
        </w:rPr>
        <w:t>.</w:t>
      </w:r>
    </w:p>
    <w:p w14:paraId="33CD1D81" w14:textId="77777777" w:rsid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76DFAB90" w14:textId="7022E599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37148D5" wp14:editId="55D1E3F4">
            <wp:extent cx="1570990" cy="1570990"/>
            <wp:effectExtent l="0" t="0" r="0" b="0"/>
            <wp:docPr id="15" name="Рисунок 15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0990" cy="157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F163F" w14:textId="75581143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7. Светодиод</w:t>
      </w:r>
    </w:p>
    <w:p w14:paraId="70BF2394" w14:textId="5EF1A1F9" w:rsidR="00412784" w:rsidRPr="00A6617E" w:rsidRDefault="00412784" w:rsidP="00A6617E">
      <w:pPr>
        <w:spacing w:line="360" w:lineRule="auto"/>
        <w:jc w:val="both"/>
        <w:rPr>
          <w:sz w:val="28"/>
          <w:szCs w:val="28"/>
        </w:rPr>
      </w:pPr>
      <w:r w:rsidRPr="00A6617E">
        <w:rPr>
          <w:sz w:val="28"/>
          <w:szCs w:val="28"/>
        </w:rPr>
        <w:t xml:space="preserve"> </w:t>
      </w:r>
    </w:p>
    <w:p w14:paraId="7FFC5289" w14:textId="7789CC54" w:rsidR="00412784" w:rsidRDefault="00412784" w:rsidP="00412784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светодиодов:</w:t>
      </w:r>
    </w:p>
    <w:p w14:paraId="4D05452A" w14:textId="2159DBE9" w:rsidR="00412784" w:rsidRDefault="00412784" w:rsidP="008A7347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12784">
        <w:rPr>
          <w:sz w:val="28"/>
          <w:szCs w:val="28"/>
        </w:rPr>
        <w:t>ветодиод работает на основе явления электролюминесценции: когда ток проходит через полупроводниковый материал, он вызывает выделение энергии в виде света;</w:t>
      </w:r>
    </w:p>
    <w:p w14:paraId="7C709DA9" w14:textId="5DA8720B" w:rsidR="00412784" w:rsidRDefault="00412784" w:rsidP="008A7347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12784">
        <w:rPr>
          <w:sz w:val="28"/>
          <w:szCs w:val="28"/>
        </w:rPr>
        <w:t>олупроводниковый материал светодиода обычно состоит из галлиевого арсенида, фосфидов или других полупроводников;</w:t>
      </w:r>
    </w:p>
    <w:p w14:paraId="222BF42D" w14:textId="5DF57249" w:rsidR="00412784" w:rsidRDefault="00412784" w:rsidP="008A7347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ц</w:t>
      </w:r>
      <w:r w:rsidRPr="00412784">
        <w:rPr>
          <w:sz w:val="28"/>
          <w:szCs w:val="28"/>
        </w:rPr>
        <w:t xml:space="preserve">вет света зависит от материала, из которого сделан светодиод: </w:t>
      </w:r>
      <w:r>
        <w:rPr>
          <w:sz w:val="28"/>
          <w:szCs w:val="28"/>
        </w:rPr>
        <w:t>н</w:t>
      </w:r>
      <w:r w:rsidRPr="00412784">
        <w:rPr>
          <w:sz w:val="28"/>
          <w:szCs w:val="28"/>
        </w:rPr>
        <w:t xml:space="preserve">апример, красный свет излучается на основе </w:t>
      </w:r>
      <w:proofErr w:type="spellStart"/>
      <w:r w:rsidRPr="00412784">
        <w:rPr>
          <w:sz w:val="28"/>
          <w:szCs w:val="28"/>
        </w:rPr>
        <w:t>гальваноарсенида</w:t>
      </w:r>
      <w:proofErr w:type="spellEnd"/>
      <w:r w:rsidRPr="00412784">
        <w:rPr>
          <w:sz w:val="28"/>
          <w:szCs w:val="28"/>
        </w:rPr>
        <w:t xml:space="preserve"> (</w:t>
      </w:r>
      <w:proofErr w:type="spellStart"/>
      <w:r w:rsidRPr="00412784">
        <w:rPr>
          <w:sz w:val="28"/>
          <w:szCs w:val="28"/>
        </w:rPr>
        <w:t>GaAs</w:t>
      </w:r>
      <w:proofErr w:type="spellEnd"/>
      <w:r w:rsidRPr="00412784">
        <w:rPr>
          <w:sz w:val="28"/>
          <w:szCs w:val="28"/>
        </w:rPr>
        <w:t xml:space="preserve">), желтый </w:t>
      </w:r>
      <w:r>
        <w:rPr>
          <w:sz w:val="28"/>
          <w:szCs w:val="28"/>
        </w:rPr>
        <w:t>–</w:t>
      </w:r>
      <w:r w:rsidRPr="00412784">
        <w:rPr>
          <w:sz w:val="28"/>
          <w:szCs w:val="28"/>
        </w:rPr>
        <w:t xml:space="preserve"> на основе фосфида галлия (</w:t>
      </w:r>
      <w:proofErr w:type="spellStart"/>
      <w:r w:rsidRPr="00412784">
        <w:rPr>
          <w:sz w:val="28"/>
          <w:szCs w:val="28"/>
        </w:rPr>
        <w:t>GaP</w:t>
      </w:r>
      <w:proofErr w:type="spellEnd"/>
      <w:r w:rsidRPr="00412784">
        <w:rPr>
          <w:sz w:val="28"/>
          <w:szCs w:val="28"/>
        </w:rPr>
        <w:t xml:space="preserve">), а зеленый </w:t>
      </w:r>
      <w:r>
        <w:rPr>
          <w:sz w:val="28"/>
          <w:szCs w:val="28"/>
        </w:rPr>
        <w:t>–</w:t>
      </w:r>
      <w:r w:rsidRPr="00412784">
        <w:rPr>
          <w:sz w:val="28"/>
          <w:szCs w:val="28"/>
        </w:rPr>
        <w:t xml:space="preserve"> на основе нитрида галлия (</w:t>
      </w:r>
      <w:proofErr w:type="spellStart"/>
      <w:r w:rsidRPr="00412784">
        <w:rPr>
          <w:sz w:val="28"/>
          <w:szCs w:val="28"/>
        </w:rPr>
        <w:t>GaN</w:t>
      </w:r>
      <w:proofErr w:type="spellEnd"/>
      <w:r w:rsidRPr="00412784">
        <w:rPr>
          <w:sz w:val="28"/>
          <w:szCs w:val="28"/>
        </w:rPr>
        <w:t>);</w:t>
      </w:r>
    </w:p>
    <w:p w14:paraId="5110C7DD" w14:textId="52E0E256" w:rsidR="00412784" w:rsidRDefault="00412784" w:rsidP="008A7347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12784">
        <w:rPr>
          <w:sz w:val="28"/>
          <w:szCs w:val="28"/>
        </w:rPr>
        <w:t>ветодиоды работают при определённом напряжении и токе, обычно 1,8–3,5 В;</w:t>
      </w:r>
    </w:p>
    <w:p w14:paraId="6158B72A" w14:textId="69110556" w:rsidR="00412784" w:rsidRDefault="00412784" w:rsidP="008A7347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12784">
        <w:rPr>
          <w:sz w:val="28"/>
          <w:szCs w:val="28"/>
        </w:rPr>
        <w:t xml:space="preserve">из-за низкого напряжения светодиоды требуют использования резисторов </w:t>
      </w:r>
      <w:r w:rsidRPr="00412784">
        <w:rPr>
          <w:sz w:val="28"/>
          <w:szCs w:val="28"/>
        </w:rPr>
        <w:lastRenderedPageBreak/>
        <w:t>для ограничения тока, чтобы предотвратить повреждения.</w:t>
      </w:r>
    </w:p>
    <w:p w14:paraId="4D06907A" w14:textId="4C4875FF" w:rsidR="00C934B6" w:rsidRPr="00412784" w:rsidRDefault="00C934B6" w:rsidP="00C934B6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ветодиоды в устройстве используются для реализации сигналов светофора.</w:t>
      </w:r>
    </w:p>
    <w:p w14:paraId="4639A1C8" w14:textId="5FCBA585" w:rsidR="00412784" w:rsidRDefault="00412784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етырехразрядный </w:t>
      </w:r>
      <w:proofErr w:type="spellStart"/>
      <w:r>
        <w:rPr>
          <w:sz w:val="28"/>
          <w:szCs w:val="28"/>
        </w:rPr>
        <w:t>семисегментный</w:t>
      </w:r>
      <w:proofErr w:type="spellEnd"/>
      <w:r>
        <w:rPr>
          <w:sz w:val="28"/>
          <w:szCs w:val="28"/>
        </w:rPr>
        <w:t xml:space="preserve"> индикатор</w:t>
      </w:r>
      <w:r w:rsidRPr="00412784">
        <w:t xml:space="preserve"> </w:t>
      </w:r>
      <w:r>
        <w:t xml:space="preserve">– </w:t>
      </w:r>
      <w:r w:rsidRPr="00412784">
        <w:rPr>
          <w:sz w:val="28"/>
          <w:szCs w:val="28"/>
        </w:rPr>
        <w:t xml:space="preserve">это электронный дисплей, состоящий из четырех отдельных </w:t>
      </w:r>
      <w:proofErr w:type="spellStart"/>
      <w:r w:rsidRPr="00412784">
        <w:rPr>
          <w:sz w:val="28"/>
          <w:szCs w:val="28"/>
        </w:rPr>
        <w:t>семисегментных</w:t>
      </w:r>
      <w:proofErr w:type="spellEnd"/>
      <w:r w:rsidRPr="00412784">
        <w:rPr>
          <w:sz w:val="28"/>
          <w:szCs w:val="28"/>
        </w:rPr>
        <w:t xml:space="preserve"> индикаторов, каждый из которых может отображать одну цифру или букву с помощью семи сегментов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D</w:t>
      </w:r>
      <w:r w:rsidRPr="00412784">
        <w:rPr>
          <w:sz w:val="28"/>
          <w:szCs w:val="28"/>
        </w:rPr>
        <w:t>-</w:t>
      </w:r>
      <w:r>
        <w:rPr>
          <w:sz w:val="28"/>
          <w:szCs w:val="28"/>
        </w:rPr>
        <w:t>типа</w:t>
      </w:r>
      <w:r w:rsidR="00A6617E">
        <w:rPr>
          <w:sz w:val="28"/>
          <w:szCs w:val="28"/>
        </w:rPr>
        <w:t xml:space="preserve"> (рис. 8)</w:t>
      </w:r>
      <w:r w:rsidR="00791268" w:rsidRPr="00791268">
        <w:rPr>
          <w:sz w:val="28"/>
          <w:szCs w:val="28"/>
        </w:rPr>
        <w:t xml:space="preserve"> [9]</w:t>
      </w:r>
      <w:r>
        <w:rPr>
          <w:sz w:val="28"/>
          <w:szCs w:val="28"/>
        </w:rPr>
        <w:t>.</w:t>
      </w:r>
    </w:p>
    <w:p w14:paraId="32F0E9C8" w14:textId="5FCC4455" w:rsid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3A66658B" w14:textId="1FB92B72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0931BF8" wp14:editId="01867EC0">
            <wp:extent cx="3566795" cy="1767840"/>
            <wp:effectExtent l="0" t="0" r="0" b="3810"/>
            <wp:docPr id="16" name="Рисунок 1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21" b="8259"/>
                    <a:stretch/>
                  </pic:blipFill>
                  <pic:spPr bwMode="auto">
                    <a:xfrm>
                      <a:off x="0" y="0"/>
                      <a:ext cx="3577013" cy="1772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C487E3" w14:textId="25D0A773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8. Четырехразрядный </w:t>
      </w:r>
      <w:proofErr w:type="spellStart"/>
      <w:r>
        <w:rPr>
          <w:sz w:val="28"/>
          <w:szCs w:val="28"/>
        </w:rPr>
        <w:t>семисегментный</w:t>
      </w:r>
      <w:proofErr w:type="spellEnd"/>
      <w:r>
        <w:rPr>
          <w:sz w:val="28"/>
          <w:szCs w:val="28"/>
        </w:rPr>
        <w:t xml:space="preserve"> индикатор</w:t>
      </w:r>
    </w:p>
    <w:p w14:paraId="430F2433" w14:textId="77777777" w:rsidR="00A6617E" w:rsidRP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3A90D143" w14:textId="7B303E70" w:rsidR="00412784" w:rsidRDefault="00412784" w:rsidP="00412784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индикатора:</w:t>
      </w:r>
    </w:p>
    <w:p w14:paraId="04D84694" w14:textId="3850A3EA" w:rsidR="00412784" w:rsidRDefault="00412784" w:rsidP="008A7347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412784">
        <w:rPr>
          <w:sz w:val="28"/>
          <w:szCs w:val="28"/>
        </w:rPr>
        <w:t>аждый сегмент представляет собой светодиод, который может быть включен или выключен;</w:t>
      </w:r>
    </w:p>
    <w:p w14:paraId="08AD0EE5" w14:textId="67EBC778" w:rsidR="00412784" w:rsidRDefault="00412784" w:rsidP="008A7347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12784">
        <w:rPr>
          <w:sz w:val="28"/>
          <w:szCs w:val="28"/>
        </w:rPr>
        <w:t xml:space="preserve">7 сегментов располагаются в виде цифры </w:t>
      </w:r>
      <w:r>
        <w:rPr>
          <w:sz w:val="28"/>
          <w:szCs w:val="28"/>
        </w:rPr>
        <w:t>«</w:t>
      </w:r>
      <w:r w:rsidRPr="00412784">
        <w:rPr>
          <w:sz w:val="28"/>
          <w:szCs w:val="28"/>
        </w:rPr>
        <w:t>8</w:t>
      </w:r>
      <w:r>
        <w:rPr>
          <w:sz w:val="28"/>
          <w:szCs w:val="28"/>
        </w:rPr>
        <w:t>»</w:t>
      </w:r>
      <w:r w:rsidRPr="00412784">
        <w:rPr>
          <w:sz w:val="28"/>
          <w:szCs w:val="28"/>
        </w:rPr>
        <w:t>, что позволяет отображать все цифры от 0 до 9, а также некоторые буквы и символы;</w:t>
      </w:r>
    </w:p>
    <w:p w14:paraId="5B5042D3" w14:textId="72729C40" w:rsidR="00412784" w:rsidRDefault="00E23348" w:rsidP="008A7347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E23348">
        <w:rPr>
          <w:sz w:val="28"/>
          <w:szCs w:val="28"/>
        </w:rPr>
        <w:t xml:space="preserve">ключает </w:t>
      </w:r>
      <w:r>
        <w:rPr>
          <w:sz w:val="28"/>
          <w:szCs w:val="28"/>
        </w:rPr>
        <w:t>4</w:t>
      </w:r>
      <w:r w:rsidRPr="00E23348">
        <w:rPr>
          <w:sz w:val="28"/>
          <w:szCs w:val="28"/>
        </w:rPr>
        <w:t xml:space="preserve"> таких индикатора, которые могут отображать числа или текст из четырех символов </w:t>
      </w:r>
      <w:r>
        <w:rPr>
          <w:sz w:val="28"/>
          <w:szCs w:val="28"/>
        </w:rPr>
        <w:t>–</w:t>
      </w:r>
      <w:r w:rsidRPr="00E23348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E23348">
        <w:rPr>
          <w:sz w:val="28"/>
          <w:szCs w:val="28"/>
        </w:rPr>
        <w:t>апример, на таком индикаторе можно отобразить число от 0000 до 9999 или время (часы и минуты);</w:t>
      </w:r>
    </w:p>
    <w:p w14:paraId="64C34200" w14:textId="26BE8030" w:rsidR="00E23348" w:rsidRDefault="00E23348" w:rsidP="008A7347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ндикаторы бывают 2 типов – с общим катодом (общая линия соединяется с катодом всех светодиодов, а каждый сегмент управляется анодом) и с общим анодом (общая линия соединяется с анодом всех светодиодов, а каждый сегмент управляется катодом)</w:t>
      </w:r>
      <w:r w:rsidR="00C934B6">
        <w:rPr>
          <w:sz w:val="28"/>
          <w:szCs w:val="28"/>
        </w:rPr>
        <w:t>.</w:t>
      </w:r>
    </w:p>
    <w:p w14:paraId="754871F3" w14:textId="0B52AA97" w:rsidR="00C934B6" w:rsidRPr="00E23348" w:rsidRDefault="00C934B6" w:rsidP="00C934B6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Индикатор в устройстве используется для реализации таймера.</w:t>
      </w:r>
    </w:p>
    <w:p w14:paraId="5B257104" w14:textId="662BDE1E" w:rsidR="00A6617E" w:rsidRDefault="00E23348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сдвига – </w:t>
      </w:r>
      <w:r w:rsidRPr="00E23348">
        <w:rPr>
          <w:sz w:val="28"/>
          <w:szCs w:val="28"/>
        </w:rPr>
        <w:t xml:space="preserve">это схема, которая позволяет сдвигать (перемещать) </w:t>
      </w:r>
      <w:r w:rsidRPr="00E23348">
        <w:rPr>
          <w:sz w:val="28"/>
          <w:szCs w:val="28"/>
        </w:rPr>
        <w:lastRenderedPageBreak/>
        <w:t>данные по битам влево или вправо в регистре</w:t>
      </w:r>
      <w:r w:rsidR="00A6617E" w:rsidRPr="00A6617E">
        <w:rPr>
          <w:sz w:val="28"/>
          <w:szCs w:val="28"/>
        </w:rPr>
        <w:t xml:space="preserve"> (</w:t>
      </w:r>
      <w:r w:rsidR="00A6617E">
        <w:rPr>
          <w:sz w:val="28"/>
          <w:szCs w:val="28"/>
        </w:rPr>
        <w:t>рис. 9</w:t>
      </w:r>
      <w:r w:rsidR="00A6617E" w:rsidRPr="00A6617E">
        <w:rPr>
          <w:sz w:val="28"/>
          <w:szCs w:val="28"/>
        </w:rPr>
        <w:t>)</w:t>
      </w:r>
      <w:r w:rsidRPr="00E23348">
        <w:rPr>
          <w:sz w:val="28"/>
          <w:szCs w:val="28"/>
        </w:rPr>
        <w:t>. Он используется для последовательной передачи данных и может хранить и манипулировать битами информации, сдвигая их по очереди</w:t>
      </w:r>
      <w:r w:rsidR="00791268" w:rsidRPr="00791268">
        <w:rPr>
          <w:sz w:val="28"/>
          <w:szCs w:val="28"/>
        </w:rPr>
        <w:t xml:space="preserve"> [11]</w:t>
      </w:r>
      <w:r w:rsidRPr="00E23348">
        <w:rPr>
          <w:sz w:val="28"/>
          <w:szCs w:val="28"/>
        </w:rPr>
        <w:t>.</w:t>
      </w:r>
    </w:p>
    <w:p w14:paraId="1E5A4787" w14:textId="3E181B0C" w:rsid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3DD26850" w14:textId="23B096E2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1FCF8D9" wp14:editId="60832F0B">
            <wp:extent cx="1821180" cy="1930209"/>
            <wp:effectExtent l="0" t="0" r="7620" b="0"/>
            <wp:docPr id="17" name="Рисунок 17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653" cy="1948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9266E" w14:textId="50AB8A0E" w:rsidR="00A6617E" w:rsidRDefault="00A6617E" w:rsidP="00A661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9. Регистр сдвига</w:t>
      </w:r>
    </w:p>
    <w:p w14:paraId="195713BA" w14:textId="77777777" w:rsidR="00A6617E" w:rsidRP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03EDDD06" w14:textId="4B246A80" w:rsidR="00E23348" w:rsidRDefault="00E23348" w:rsidP="00E23348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особенности регистра сдвига:</w:t>
      </w:r>
    </w:p>
    <w:p w14:paraId="5EC4A4DE" w14:textId="4C47B65B" w:rsidR="00E23348" w:rsidRDefault="00E23348" w:rsidP="008A7347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E23348">
        <w:rPr>
          <w:sz w:val="28"/>
          <w:szCs w:val="28"/>
        </w:rPr>
        <w:t>егистр сдвига состоит из нескольких ячеек памяти (битов), которые могут хранить данные;</w:t>
      </w:r>
    </w:p>
    <w:p w14:paraId="4F169A13" w14:textId="762BB079" w:rsidR="00E23348" w:rsidRDefault="00E23348" w:rsidP="008A7347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E23348">
        <w:rPr>
          <w:sz w:val="28"/>
          <w:szCs w:val="28"/>
        </w:rPr>
        <w:t>аждая ячейка может быть как исходным, так и целевым положением данных при сдвиге;</w:t>
      </w:r>
    </w:p>
    <w:p w14:paraId="1EDE9961" w14:textId="12E3A376" w:rsidR="00E23348" w:rsidRDefault="00E23348" w:rsidP="008A7347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уществует 2 вида сдвига – сдвиг влево (биты сдвигаются влево, и в правую ячейку регистрируется новый бит) и сдвиг вправо (биты сдвигаются вправо, и в левую ячейку регистрируется новый бит).</w:t>
      </w:r>
    </w:p>
    <w:p w14:paraId="4202A7F4" w14:textId="56AE0FB4" w:rsidR="00C934B6" w:rsidRDefault="00C934B6" w:rsidP="00C934B6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сдвига в устройстве используется для управления индикатором с целью уменьшения количества выводов, </w:t>
      </w:r>
      <w:r w:rsidR="00B47125">
        <w:rPr>
          <w:sz w:val="28"/>
          <w:szCs w:val="28"/>
        </w:rPr>
        <w:t>используемых для подключения к микроконтроллеру.</w:t>
      </w:r>
    </w:p>
    <w:p w14:paraId="4BD384D1" w14:textId="14B03021" w:rsidR="00E23348" w:rsidRDefault="00E23348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товая кнопка – </w:t>
      </w:r>
      <w:r w:rsidRPr="00E23348">
        <w:rPr>
          <w:sz w:val="28"/>
          <w:szCs w:val="28"/>
        </w:rPr>
        <w:t>это тип кнопки, которая имеет два состояния: нажатие и отпускание</w:t>
      </w:r>
      <w:r w:rsidR="00A6617E">
        <w:rPr>
          <w:sz w:val="28"/>
          <w:szCs w:val="28"/>
        </w:rPr>
        <w:t xml:space="preserve"> (рис. 10)</w:t>
      </w:r>
      <w:r w:rsidRPr="00E23348">
        <w:rPr>
          <w:sz w:val="28"/>
          <w:szCs w:val="28"/>
        </w:rPr>
        <w:t>. Когда кнопка нажата, она замыкает или размыкает контакт, и это изменение фиксируется в схеме. После того как кнопка отпускается, контакт возвращается в исходное состояние.</w:t>
      </w:r>
    </w:p>
    <w:p w14:paraId="463311CB" w14:textId="63DEB03E" w:rsid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4C408FEF" w14:textId="26FB1CED" w:rsidR="00A6617E" w:rsidRDefault="00C7092B" w:rsidP="00C7092B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3EF0E2BE" wp14:editId="3BF45203">
            <wp:extent cx="1767840" cy="1767840"/>
            <wp:effectExtent l="0" t="0" r="381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7840" cy="176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16FCA" w14:textId="23163228" w:rsidR="00C7092B" w:rsidRPr="00C7092B" w:rsidRDefault="00C7092B" w:rsidP="00C7092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0. Тактовая кнопка</w:t>
      </w:r>
    </w:p>
    <w:p w14:paraId="5409BB78" w14:textId="77777777" w:rsidR="00A6617E" w:rsidRPr="00A6617E" w:rsidRDefault="00A6617E" w:rsidP="00A6617E">
      <w:pPr>
        <w:spacing w:line="360" w:lineRule="auto"/>
        <w:jc w:val="both"/>
        <w:rPr>
          <w:sz w:val="28"/>
          <w:szCs w:val="28"/>
        </w:rPr>
      </w:pPr>
    </w:p>
    <w:p w14:paraId="428817A4" w14:textId="0D7629AF" w:rsidR="00C934B6" w:rsidRDefault="00C934B6" w:rsidP="00C934B6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В устройстве тактовая кнопка используется в режиме «по требованию».</w:t>
      </w:r>
    </w:p>
    <w:p w14:paraId="15BC35EB" w14:textId="3E56F413" w:rsidR="004919E0" w:rsidRDefault="004919E0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ракрасный приемник – </w:t>
      </w:r>
      <w:r w:rsidRPr="004919E0">
        <w:rPr>
          <w:sz w:val="28"/>
          <w:szCs w:val="28"/>
        </w:rPr>
        <w:t>это электронное устройство, которое принимает инфракрасное излучение (ИК-сигнал) и преобразует его в электрический сигнал, который может быть обработан микроконтроллером или другим устройством</w:t>
      </w:r>
      <w:r w:rsidR="00C7092B">
        <w:rPr>
          <w:sz w:val="28"/>
          <w:szCs w:val="28"/>
        </w:rPr>
        <w:t xml:space="preserve"> (рис. 11)</w:t>
      </w:r>
      <w:r w:rsidR="00791268" w:rsidRPr="00791268">
        <w:rPr>
          <w:sz w:val="28"/>
          <w:szCs w:val="28"/>
        </w:rPr>
        <w:t xml:space="preserve"> [3]</w:t>
      </w:r>
      <w:r w:rsidRPr="004919E0">
        <w:rPr>
          <w:sz w:val="28"/>
          <w:szCs w:val="28"/>
        </w:rPr>
        <w:t>.</w:t>
      </w:r>
    </w:p>
    <w:p w14:paraId="3F63C8D9" w14:textId="00A5A8D0" w:rsidR="00C7092B" w:rsidRDefault="00C7092B" w:rsidP="00C7092B">
      <w:pPr>
        <w:spacing w:line="360" w:lineRule="auto"/>
        <w:jc w:val="both"/>
        <w:rPr>
          <w:sz w:val="28"/>
          <w:szCs w:val="28"/>
        </w:rPr>
      </w:pPr>
    </w:p>
    <w:p w14:paraId="6E49E670" w14:textId="2CE19736" w:rsidR="00C7092B" w:rsidRDefault="00C7092B" w:rsidP="00C7092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17900C2" wp14:editId="2849A8E8">
            <wp:extent cx="1409700" cy="1409700"/>
            <wp:effectExtent l="0" t="0" r="0" b="0"/>
            <wp:docPr id="22" name="Рисунок 2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2BEAB" w14:textId="26859479" w:rsidR="00C7092B" w:rsidRDefault="00C7092B" w:rsidP="00C7092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1. Инфракрасный приемник</w:t>
      </w:r>
    </w:p>
    <w:p w14:paraId="1DB01224" w14:textId="77777777" w:rsidR="00C7092B" w:rsidRPr="00C7092B" w:rsidRDefault="00C7092B" w:rsidP="00C7092B">
      <w:pPr>
        <w:spacing w:line="360" w:lineRule="auto"/>
        <w:jc w:val="both"/>
        <w:rPr>
          <w:sz w:val="28"/>
          <w:szCs w:val="28"/>
        </w:rPr>
      </w:pPr>
    </w:p>
    <w:p w14:paraId="0DEC528D" w14:textId="5239342D" w:rsidR="004919E0" w:rsidRDefault="004919E0" w:rsidP="004919E0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ИК-приемника:</w:t>
      </w:r>
    </w:p>
    <w:p w14:paraId="77939031" w14:textId="416CA580" w:rsidR="004919E0" w:rsidRDefault="004919E0" w:rsidP="008A7347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919E0">
        <w:rPr>
          <w:sz w:val="28"/>
          <w:szCs w:val="28"/>
        </w:rPr>
        <w:t>ИК-приемник обнаруживает инфракрасные сигналы, излучаемые, например, пультом дистанционного управления</w:t>
      </w:r>
      <w:r>
        <w:rPr>
          <w:sz w:val="28"/>
          <w:szCs w:val="28"/>
        </w:rPr>
        <w:t>, и затем</w:t>
      </w:r>
      <w:r w:rsidRPr="004919E0">
        <w:rPr>
          <w:sz w:val="28"/>
          <w:szCs w:val="28"/>
        </w:rPr>
        <w:t xml:space="preserve"> преобразует эти сигналы в электрический сигнал, который может быть интерпретирован устройством;</w:t>
      </w:r>
    </w:p>
    <w:p w14:paraId="0015E8B6" w14:textId="1974A8DA" w:rsidR="004919E0" w:rsidRDefault="004919E0" w:rsidP="008A7347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919E0">
        <w:rPr>
          <w:sz w:val="28"/>
          <w:szCs w:val="28"/>
        </w:rPr>
        <w:t>ИК-сигнал обычно модулируется, то есть изменяется по амплитуде или частоте (например, пульсирует с определенной частотой), чтобы передавать информацию;</w:t>
      </w:r>
    </w:p>
    <w:p w14:paraId="1BEBBC14" w14:textId="0929D3B4" w:rsidR="004919E0" w:rsidRDefault="004919E0" w:rsidP="008A7347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919E0">
        <w:rPr>
          <w:sz w:val="28"/>
          <w:szCs w:val="28"/>
        </w:rPr>
        <w:t xml:space="preserve">ИК-приемник состоит из фотодиода или фототранзистора, который </w:t>
      </w:r>
      <w:r w:rsidRPr="004919E0">
        <w:rPr>
          <w:sz w:val="28"/>
          <w:szCs w:val="28"/>
        </w:rPr>
        <w:lastRenderedPageBreak/>
        <w:t xml:space="preserve">улавливает инфракрасный свет; </w:t>
      </w:r>
      <w:r>
        <w:rPr>
          <w:sz w:val="28"/>
          <w:szCs w:val="28"/>
        </w:rPr>
        <w:t>к</w:t>
      </w:r>
      <w:r w:rsidRPr="004919E0">
        <w:rPr>
          <w:sz w:val="28"/>
          <w:szCs w:val="28"/>
        </w:rPr>
        <w:t>огда свет попадает на фотодетектор, он вызывает изменение электрического тока, который преобразуется в цифровой сигнал.</w:t>
      </w:r>
    </w:p>
    <w:p w14:paraId="24AB4B8D" w14:textId="7805F80D" w:rsidR="00C934B6" w:rsidRDefault="00C934B6" w:rsidP="00C934B6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К-приемник используется в устройстве для считывания сигналов с пульта управления.</w:t>
      </w:r>
    </w:p>
    <w:p w14:paraId="6ED2D855" w14:textId="081682A2" w:rsidR="004919E0" w:rsidRDefault="004919E0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ракрасный пульт – </w:t>
      </w:r>
      <w:r w:rsidRPr="004919E0">
        <w:rPr>
          <w:sz w:val="28"/>
          <w:szCs w:val="28"/>
        </w:rPr>
        <w:t>это устройство, которое передает инфракрасные сигналы для управления различными электронными приборами, такими как телевизоры, кондиционеры, аудиосистемы, светильники и другие устройства</w:t>
      </w:r>
      <w:r w:rsidR="006F1509">
        <w:rPr>
          <w:sz w:val="28"/>
          <w:szCs w:val="28"/>
        </w:rPr>
        <w:t xml:space="preserve"> (рис. 12)</w:t>
      </w:r>
      <w:r w:rsidRPr="004919E0">
        <w:rPr>
          <w:sz w:val="28"/>
          <w:szCs w:val="28"/>
        </w:rPr>
        <w:t>. ИК-пульт работает на основе инфракрасного света, который невидим для человеческого глаза</w:t>
      </w:r>
      <w:r w:rsidR="00791268" w:rsidRPr="00791268">
        <w:rPr>
          <w:sz w:val="28"/>
          <w:szCs w:val="28"/>
        </w:rPr>
        <w:t xml:space="preserve"> [3]</w:t>
      </w:r>
      <w:r w:rsidRPr="004919E0">
        <w:rPr>
          <w:sz w:val="28"/>
          <w:szCs w:val="28"/>
        </w:rPr>
        <w:t>.</w:t>
      </w:r>
    </w:p>
    <w:p w14:paraId="57B70813" w14:textId="29741BE9" w:rsidR="00C7092B" w:rsidRDefault="00C7092B" w:rsidP="00C7092B">
      <w:pPr>
        <w:spacing w:line="360" w:lineRule="auto"/>
        <w:jc w:val="both"/>
        <w:rPr>
          <w:sz w:val="28"/>
          <w:szCs w:val="28"/>
        </w:rPr>
      </w:pPr>
    </w:p>
    <w:p w14:paraId="665F89E4" w14:textId="4F6F5651" w:rsidR="00C7092B" w:rsidRDefault="00C7092B" w:rsidP="00C7092B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6306EEF" wp14:editId="1B623FB4">
            <wp:extent cx="3309095" cy="2979420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103" b="15327"/>
                    <a:stretch/>
                  </pic:blipFill>
                  <pic:spPr bwMode="auto">
                    <a:xfrm>
                      <a:off x="0" y="0"/>
                      <a:ext cx="3325211" cy="299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4F4E38" w14:textId="406EF7C3" w:rsidR="00C7092B" w:rsidRDefault="00C7092B" w:rsidP="00C7092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2. Инфракрасный</w:t>
      </w:r>
      <w:r>
        <w:rPr>
          <w:sz w:val="28"/>
          <w:szCs w:val="28"/>
        </w:rPr>
        <w:tab/>
        <w:t xml:space="preserve"> пульт</w:t>
      </w:r>
    </w:p>
    <w:p w14:paraId="1910F33B" w14:textId="77777777" w:rsidR="00C7092B" w:rsidRPr="00C7092B" w:rsidRDefault="00C7092B" w:rsidP="00C7092B">
      <w:pPr>
        <w:spacing w:line="360" w:lineRule="auto"/>
        <w:jc w:val="both"/>
        <w:rPr>
          <w:sz w:val="28"/>
          <w:szCs w:val="28"/>
        </w:rPr>
      </w:pPr>
    </w:p>
    <w:p w14:paraId="7F7162C9" w14:textId="5FF56B18" w:rsidR="004919E0" w:rsidRDefault="004919E0" w:rsidP="008A7347">
      <w:pPr>
        <w:pStyle w:val="a7"/>
        <w:numPr>
          <w:ilvl w:val="0"/>
          <w:numId w:val="24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919E0">
        <w:rPr>
          <w:sz w:val="28"/>
          <w:szCs w:val="28"/>
        </w:rPr>
        <w:t>ИК-пульт передает модулированный инфракрасный световой сигнал с помощью светодиода (LED) на определенной частоте;</w:t>
      </w:r>
    </w:p>
    <w:p w14:paraId="651A5E4B" w14:textId="7FC836C1" w:rsidR="004919E0" w:rsidRDefault="004919E0" w:rsidP="008A7347">
      <w:pPr>
        <w:pStyle w:val="a7"/>
        <w:numPr>
          <w:ilvl w:val="0"/>
          <w:numId w:val="2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К-пульт состоит из ИК-светодиода (излучает ИК-сигнал), кнопок управления (</w:t>
      </w:r>
      <w:r w:rsidRPr="004919E0">
        <w:rPr>
          <w:sz w:val="28"/>
          <w:szCs w:val="28"/>
        </w:rPr>
        <w:t>для активации различных функций устройства</w:t>
      </w:r>
      <w:r>
        <w:rPr>
          <w:sz w:val="28"/>
          <w:szCs w:val="28"/>
        </w:rPr>
        <w:t>) и батарейки (источник питания для пульта)</w:t>
      </w:r>
      <w:r w:rsidR="00C934B6">
        <w:rPr>
          <w:sz w:val="28"/>
          <w:szCs w:val="28"/>
        </w:rPr>
        <w:t>.</w:t>
      </w:r>
    </w:p>
    <w:p w14:paraId="3EE979D5" w14:textId="62F392AC" w:rsidR="00C934B6" w:rsidRDefault="00C934B6" w:rsidP="00C934B6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К-пульт в устройстве используется для переключения режимов светофора, а также в ручном режиме для смены сигналов светофора.</w:t>
      </w:r>
    </w:p>
    <w:p w14:paraId="6DBDA325" w14:textId="6229B574" w:rsidR="004919E0" w:rsidRDefault="004919E0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919E0">
        <w:rPr>
          <w:sz w:val="28"/>
          <w:szCs w:val="28"/>
        </w:rPr>
        <w:lastRenderedPageBreak/>
        <w:t xml:space="preserve">Резистор </w:t>
      </w:r>
      <w:r>
        <w:rPr>
          <w:sz w:val="28"/>
          <w:szCs w:val="28"/>
        </w:rPr>
        <w:t xml:space="preserve">– </w:t>
      </w:r>
      <w:r w:rsidRPr="004919E0">
        <w:rPr>
          <w:sz w:val="28"/>
          <w:szCs w:val="28"/>
        </w:rPr>
        <w:t>это пассивный электронный компонент, который ограничивает (снижает) ток в электрической цепи</w:t>
      </w:r>
      <w:r w:rsidR="006F1509">
        <w:rPr>
          <w:sz w:val="28"/>
          <w:szCs w:val="28"/>
        </w:rPr>
        <w:t xml:space="preserve"> (рис. 13)</w:t>
      </w:r>
      <w:r w:rsidRPr="004919E0">
        <w:rPr>
          <w:sz w:val="28"/>
          <w:szCs w:val="28"/>
        </w:rPr>
        <w:t>. Он выполняет функцию сопротивления, которое регулирует величину тока, протекающего через цепь, в зависимости от приложенного напряжения</w:t>
      </w:r>
      <w:r w:rsidR="00791268" w:rsidRPr="00791268">
        <w:rPr>
          <w:sz w:val="28"/>
          <w:szCs w:val="28"/>
        </w:rPr>
        <w:t xml:space="preserve"> [12]</w:t>
      </w:r>
      <w:r w:rsidRPr="004919E0">
        <w:rPr>
          <w:sz w:val="28"/>
          <w:szCs w:val="28"/>
        </w:rPr>
        <w:t>.</w:t>
      </w:r>
    </w:p>
    <w:p w14:paraId="6A97E558" w14:textId="3C533B84" w:rsidR="006F1509" w:rsidRDefault="006F1509" w:rsidP="006F1509">
      <w:pPr>
        <w:spacing w:line="360" w:lineRule="auto"/>
        <w:jc w:val="both"/>
        <w:rPr>
          <w:sz w:val="28"/>
          <w:szCs w:val="28"/>
        </w:rPr>
      </w:pPr>
    </w:p>
    <w:p w14:paraId="147D8330" w14:textId="02E3CA74" w:rsidR="006F1509" w:rsidRDefault="006F1509" w:rsidP="006F1509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A2C1DED" wp14:editId="7759C4EA">
            <wp:extent cx="1584960" cy="1584960"/>
            <wp:effectExtent l="0" t="0" r="0" b="0"/>
            <wp:docPr id="26" name="Рисунок 2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96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A6BD9" w14:textId="7F621C49" w:rsidR="006F1509" w:rsidRDefault="006F1509" w:rsidP="006F150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3. Резистор</w:t>
      </w:r>
    </w:p>
    <w:p w14:paraId="5C1656AC" w14:textId="77777777" w:rsidR="006F1509" w:rsidRPr="006F1509" w:rsidRDefault="006F1509" w:rsidP="006F1509">
      <w:pPr>
        <w:spacing w:line="360" w:lineRule="auto"/>
        <w:jc w:val="both"/>
        <w:rPr>
          <w:sz w:val="28"/>
          <w:szCs w:val="28"/>
        </w:rPr>
      </w:pPr>
    </w:p>
    <w:p w14:paraId="7A1A36F9" w14:textId="08FE4851" w:rsidR="004919E0" w:rsidRDefault="004919E0" w:rsidP="004919E0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резисторов:</w:t>
      </w:r>
    </w:p>
    <w:p w14:paraId="1E29087F" w14:textId="198CB740" w:rsidR="004919E0" w:rsidRDefault="00AF65D2" w:rsidP="008A7347">
      <w:pPr>
        <w:pStyle w:val="a7"/>
        <w:numPr>
          <w:ilvl w:val="0"/>
          <w:numId w:val="25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F65D2">
        <w:rPr>
          <w:sz w:val="28"/>
          <w:szCs w:val="28"/>
        </w:rPr>
        <w:t xml:space="preserve">опротивление </w:t>
      </w:r>
      <w:r>
        <w:rPr>
          <w:sz w:val="28"/>
          <w:szCs w:val="28"/>
        </w:rPr>
        <w:t xml:space="preserve">– </w:t>
      </w:r>
      <w:r w:rsidRPr="00AF65D2">
        <w:rPr>
          <w:sz w:val="28"/>
          <w:szCs w:val="28"/>
        </w:rPr>
        <w:t xml:space="preserve">измеряется в Омах и указывает, насколько сильно он сопротивляется прохождению электрического тока; </w:t>
      </w:r>
      <w:r>
        <w:rPr>
          <w:sz w:val="28"/>
          <w:szCs w:val="28"/>
        </w:rPr>
        <w:t>ч</w:t>
      </w:r>
      <w:r w:rsidRPr="00AF65D2">
        <w:rPr>
          <w:sz w:val="28"/>
          <w:szCs w:val="28"/>
        </w:rPr>
        <w:t>ем больше сопротивление, тем меньше тока проходит через резистор при заданном напряжении;</w:t>
      </w:r>
    </w:p>
    <w:p w14:paraId="6397D50F" w14:textId="6B51EC14" w:rsidR="00AF65D2" w:rsidRDefault="00AF65D2" w:rsidP="008A7347">
      <w:pPr>
        <w:pStyle w:val="a7"/>
        <w:numPr>
          <w:ilvl w:val="0"/>
          <w:numId w:val="25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F65D2">
        <w:rPr>
          <w:sz w:val="28"/>
          <w:szCs w:val="28"/>
        </w:rPr>
        <w:t>огласно закону Ома, ток через резистор можно рассчитать по формуле</w:t>
      </w:r>
      <w:r>
        <w:rPr>
          <w:sz w:val="28"/>
          <w:szCs w:val="28"/>
        </w:rPr>
        <w:t xml:space="preserve"> (1)</w:t>
      </w:r>
      <w:r w:rsidR="00C934B6" w:rsidRPr="00C934B6">
        <w:rPr>
          <w:sz w:val="28"/>
          <w:szCs w:val="28"/>
        </w:rPr>
        <w:t>;</w:t>
      </w:r>
    </w:p>
    <w:p w14:paraId="733E9ED5" w14:textId="28BC3362" w:rsidR="00C934B6" w:rsidRPr="009D5176" w:rsidRDefault="00C934B6" w:rsidP="00C934B6">
      <w:pPr>
        <w:spacing w:line="360" w:lineRule="auto"/>
        <w:jc w:val="center"/>
        <w:rPr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sz w:val="28"/>
              <w:szCs w:val="28"/>
              <w:lang w:val="en-US"/>
            </w:rPr>
            <m:t>I</m:t>
          </m:r>
          <m:r>
            <m:rPr>
              <m:nor/>
            </m:rPr>
            <w:rPr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sz w:val="28"/>
                  <w:szCs w:val="28"/>
                  <w:lang w:val="en-US"/>
                </w:rPr>
                <m:t>U</m:t>
              </m:r>
            </m:num>
            <m:den>
              <m:r>
                <m:rPr>
                  <m:nor/>
                </m:rPr>
                <w:rPr>
                  <w:sz w:val="28"/>
                  <w:szCs w:val="28"/>
                  <w:lang w:val="en-US"/>
                </w:rPr>
                <m:t>R</m:t>
              </m:r>
            </m:den>
          </m:f>
          <m:r>
            <m:rPr>
              <m:nor/>
            </m:rPr>
            <w:rPr>
              <w:sz w:val="28"/>
              <w:szCs w:val="28"/>
            </w:rPr>
            <m:t>,</m:t>
          </m:r>
          <m:r>
            <m:rPr>
              <m:nor/>
            </m:rPr>
            <w:rPr>
              <w:rFonts w:ascii="Cambria Math"/>
              <w:sz w:val="28"/>
              <w:szCs w:val="28"/>
            </w:rPr>
            <m:t xml:space="preserve">                                                                 </m:t>
          </m:r>
          <m:r>
            <m:rPr>
              <m:nor/>
            </m:rPr>
            <w:rPr>
              <w:sz w:val="28"/>
              <w:szCs w:val="28"/>
            </w:rPr>
            <m:t>(1)</m:t>
          </m:r>
        </m:oMath>
      </m:oMathPara>
    </w:p>
    <w:p w14:paraId="34FCED2B" w14:textId="2CF58CF7" w:rsidR="00AF65D2" w:rsidRPr="00B47125" w:rsidRDefault="00C934B6" w:rsidP="00B4712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C934B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 w:rsidRPr="00C934B6">
        <w:rPr>
          <w:sz w:val="28"/>
          <w:szCs w:val="28"/>
        </w:rPr>
        <w:t xml:space="preserve"> – </w:t>
      </w:r>
      <w:r>
        <w:rPr>
          <w:sz w:val="28"/>
          <w:szCs w:val="28"/>
        </w:rPr>
        <w:t>сила тока</w:t>
      </w:r>
      <w:r w:rsidRPr="00C934B6">
        <w:rPr>
          <w:sz w:val="28"/>
          <w:szCs w:val="28"/>
        </w:rPr>
        <w:t>;</w:t>
      </w:r>
      <w:r w:rsidR="00B4712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 w:rsidRPr="00C934B6">
        <w:rPr>
          <w:sz w:val="28"/>
          <w:szCs w:val="28"/>
        </w:rPr>
        <w:t xml:space="preserve"> </w:t>
      </w:r>
      <w:r>
        <w:rPr>
          <w:sz w:val="28"/>
          <w:szCs w:val="28"/>
        </w:rPr>
        <w:t>– напряжение</w:t>
      </w:r>
      <w:r w:rsidRPr="00B47125">
        <w:rPr>
          <w:sz w:val="28"/>
          <w:szCs w:val="28"/>
        </w:rPr>
        <w:t>;</w:t>
      </w:r>
      <w:r w:rsidR="00B4712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C934B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934B6">
        <w:rPr>
          <w:sz w:val="28"/>
          <w:szCs w:val="28"/>
        </w:rPr>
        <w:t xml:space="preserve"> </w:t>
      </w:r>
      <w:r>
        <w:rPr>
          <w:sz w:val="28"/>
          <w:szCs w:val="28"/>
        </w:rPr>
        <w:t>сопротивление</w:t>
      </w:r>
      <w:r w:rsidRPr="00B47125">
        <w:rPr>
          <w:sz w:val="28"/>
          <w:szCs w:val="28"/>
        </w:rPr>
        <w:t>.</w:t>
      </w:r>
    </w:p>
    <w:p w14:paraId="0EE99AA0" w14:textId="40DAB1A7" w:rsidR="00AF65D2" w:rsidRDefault="00AF65D2" w:rsidP="008A7347">
      <w:pPr>
        <w:pStyle w:val="a7"/>
        <w:numPr>
          <w:ilvl w:val="0"/>
          <w:numId w:val="25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езисторы разделяются на постоянные (имеют фиксированное сопротивление, которое нельзя изменять) и переменные (позволяют изменять их сопротивление, что делает их полезными для регулировки параметров в схемах)</w:t>
      </w:r>
      <w:r w:rsidRPr="00AF65D2">
        <w:rPr>
          <w:sz w:val="28"/>
          <w:szCs w:val="28"/>
        </w:rPr>
        <w:t>;</w:t>
      </w:r>
    </w:p>
    <w:p w14:paraId="20DE2D36" w14:textId="55EC8F06" w:rsidR="00C934B6" w:rsidRDefault="00C934B6" w:rsidP="008A7347">
      <w:pPr>
        <w:pStyle w:val="a7"/>
        <w:numPr>
          <w:ilvl w:val="0"/>
          <w:numId w:val="25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езисторы могут применяться для ограничения тока, разделения напряжения, коррекции сигналов, регулировки яркости светодиодов и т. д</w:t>
      </w:r>
      <w:r w:rsidRPr="00C934B6">
        <w:rPr>
          <w:sz w:val="28"/>
          <w:szCs w:val="28"/>
        </w:rPr>
        <w:t>.</w:t>
      </w:r>
    </w:p>
    <w:p w14:paraId="6F37B44A" w14:textId="7FB0CC49" w:rsidR="00C934B6" w:rsidRDefault="00C934B6" w:rsidP="00C934B6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устройстве резисторы используются для понижения напряжения при подключении светодиодов и тактовой кнопки.</w:t>
      </w:r>
    </w:p>
    <w:p w14:paraId="2CF3FCC1" w14:textId="71E41C0B" w:rsidR="00C934B6" w:rsidRDefault="00C934B6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мычка – </w:t>
      </w:r>
      <w:r w:rsidRPr="00C934B6">
        <w:rPr>
          <w:sz w:val="28"/>
          <w:szCs w:val="28"/>
        </w:rPr>
        <w:t xml:space="preserve">это короткое соединение в электрической цепи, которое используется для установки или изменения электрического пути в </w:t>
      </w:r>
      <w:r w:rsidRPr="00C934B6">
        <w:rPr>
          <w:sz w:val="28"/>
          <w:szCs w:val="28"/>
        </w:rPr>
        <w:lastRenderedPageBreak/>
        <w:t>схемах. Она позволяет замкнуть два контакта, чтобы обеспечить соединение, либо пропустить часть цепи для изменения ее работы.</w:t>
      </w:r>
    </w:p>
    <w:p w14:paraId="5714D831" w14:textId="2F064E7E" w:rsidR="006F1509" w:rsidRDefault="006F1509" w:rsidP="006F1509">
      <w:pPr>
        <w:spacing w:line="360" w:lineRule="auto"/>
        <w:jc w:val="both"/>
        <w:rPr>
          <w:sz w:val="28"/>
          <w:szCs w:val="28"/>
        </w:rPr>
      </w:pPr>
    </w:p>
    <w:p w14:paraId="1FFDF298" w14:textId="74EC8398" w:rsidR="006F1509" w:rsidRDefault="006F1509" w:rsidP="006F1509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0C87893" wp14:editId="6A3E5916">
            <wp:extent cx="6120130" cy="2072640"/>
            <wp:effectExtent l="0" t="0" r="0" b="3810"/>
            <wp:docPr id="27" name="Рисунок 27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900" b="20385"/>
                    <a:stretch/>
                  </pic:blipFill>
                  <pic:spPr bwMode="auto">
                    <a:xfrm>
                      <a:off x="0" y="0"/>
                      <a:ext cx="612013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815FEC" w14:textId="37843BD4" w:rsidR="006F1509" w:rsidRDefault="006F1509" w:rsidP="006F150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4. Перемычки</w:t>
      </w:r>
    </w:p>
    <w:p w14:paraId="66950B68" w14:textId="77777777" w:rsidR="006F1509" w:rsidRPr="006F1509" w:rsidRDefault="006F1509" w:rsidP="006F1509">
      <w:pPr>
        <w:spacing w:line="360" w:lineRule="auto"/>
        <w:jc w:val="both"/>
        <w:rPr>
          <w:sz w:val="28"/>
          <w:szCs w:val="28"/>
        </w:rPr>
      </w:pPr>
    </w:p>
    <w:p w14:paraId="3364C6FA" w14:textId="632DB393" w:rsidR="006F1509" w:rsidRDefault="00C934B6" w:rsidP="008A7347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C934B6">
        <w:rPr>
          <w:sz w:val="28"/>
          <w:szCs w:val="28"/>
        </w:rPr>
        <w:t xml:space="preserve">USB-кабель </w:t>
      </w:r>
      <w:r>
        <w:rPr>
          <w:sz w:val="28"/>
          <w:szCs w:val="28"/>
        </w:rPr>
        <w:t>–</w:t>
      </w:r>
      <w:r w:rsidRPr="00C934B6">
        <w:rPr>
          <w:sz w:val="28"/>
          <w:szCs w:val="28"/>
        </w:rPr>
        <w:t xml:space="preserve"> это тип кабеля, который используется для передачи данных и подачи питания между различными устройствами, такими как компьютеры, смартфоны, планшеты, принтеры, камеры и другие электронные устройства</w:t>
      </w:r>
      <w:r w:rsidRPr="006F1509">
        <w:rPr>
          <w:sz w:val="28"/>
          <w:szCs w:val="28"/>
        </w:rPr>
        <w:t>.</w:t>
      </w:r>
    </w:p>
    <w:p w14:paraId="6B4EF20E" w14:textId="464CB59D" w:rsidR="00B47125" w:rsidRPr="00B47125" w:rsidRDefault="00B47125" w:rsidP="00B4712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Pr="00B47125">
        <w:rPr>
          <w:sz w:val="28"/>
          <w:szCs w:val="28"/>
        </w:rPr>
        <w:t>-</w:t>
      </w:r>
      <w:r>
        <w:rPr>
          <w:sz w:val="28"/>
          <w:szCs w:val="28"/>
        </w:rPr>
        <w:t>кабель в устройстве используется для подключения микроконтроллера к компьютеру с целью загрузки на него программы, питания платы и обмена данными между платой и компьютером.</w:t>
      </w:r>
    </w:p>
    <w:p w14:paraId="00100141" w14:textId="17FC4D56" w:rsidR="006F1509" w:rsidRDefault="006F1509" w:rsidP="006F1509">
      <w:pPr>
        <w:spacing w:line="360" w:lineRule="auto"/>
        <w:jc w:val="both"/>
        <w:rPr>
          <w:sz w:val="28"/>
          <w:szCs w:val="28"/>
        </w:rPr>
      </w:pPr>
    </w:p>
    <w:p w14:paraId="452F8C92" w14:textId="71BD8445" w:rsidR="006F1509" w:rsidRDefault="006F1509" w:rsidP="006F1509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5630A7F" wp14:editId="506F242B">
            <wp:extent cx="3931920" cy="2697575"/>
            <wp:effectExtent l="0" t="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95" b="13098"/>
                    <a:stretch/>
                  </pic:blipFill>
                  <pic:spPr bwMode="auto">
                    <a:xfrm>
                      <a:off x="0" y="0"/>
                      <a:ext cx="3968836" cy="272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A5A12D" w14:textId="2DA45F28" w:rsidR="00143F68" w:rsidRPr="006F1509" w:rsidRDefault="006F1509" w:rsidP="006F150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5. </w:t>
      </w:r>
      <w:r>
        <w:rPr>
          <w:sz w:val="28"/>
          <w:szCs w:val="28"/>
          <w:lang w:val="en-US"/>
        </w:rPr>
        <w:t>USB-</w:t>
      </w:r>
      <w:r>
        <w:rPr>
          <w:sz w:val="28"/>
          <w:szCs w:val="28"/>
        </w:rPr>
        <w:t>кабель</w:t>
      </w:r>
      <w:r w:rsidR="00334F1A" w:rsidRPr="006F1509">
        <w:rPr>
          <w:sz w:val="28"/>
          <w:szCs w:val="28"/>
        </w:rPr>
        <w:br w:type="page"/>
      </w:r>
    </w:p>
    <w:p w14:paraId="0AEE624B" w14:textId="61D7B8DA" w:rsidR="006A603B" w:rsidRPr="00521D3D" w:rsidRDefault="00C934B6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7" w:name="_Toc185124609"/>
      <w:r>
        <w:lastRenderedPageBreak/>
        <w:t>Разработка структурной схемы изделия</w:t>
      </w:r>
      <w:bookmarkEnd w:id="7"/>
    </w:p>
    <w:p w14:paraId="0F373D4F" w14:textId="51405CDF" w:rsidR="006A603B" w:rsidRDefault="00B47125" w:rsidP="00B47125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 w:rsidRPr="00B47125">
        <w:rPr>
          <w:sz w:val="28"/>
          <w:szCs w:val="28"/>
        </w:rPr>
        <w:t xml:space="preserve">Структурная схема </w:t>
      </w:r>
      <w:r>
        <w:rPr>
          <w:sz w:val="28"/>
          <w:szCs w:val="28"/>
        </w:rPr>
        <w:t>–</w:t>
      </w:r>
      <w:r w:rsidRPr="00B47125">
        <w:rPr>
          <w:sz w:val="28"/>
          <w:szCs w:val="28"/>
        </w:rPr>
        <w:t xml:space="preserve"> это упрощенное </w:t>
      </w:r>
      <w:r>
        <w:rPr>
          <w:sz w:val="28"/>
          <w:szCs w:val="28"/>
        </w:rPr>
        <w:t xml:space="preserve">графическое </w:t>
      </w:r>
      <w:r w:rsidRPr="00B47125">
        <w:rPr>
          <w:sz w:val="28"/>
          <w:szCs w:val="28"/>
        </w:rPr>
        <w:t xml:space="preserve">представление </w:t>
      </w:r>
      <w:r w:rsidR="00F21754">
        <w:rPr>
          <w:sz w:val="28"/>
          <w:szCs w:val="28"/>
        </w:rPr>
        <w:t xml:space="preserve">компонентов </w:t>
      </w:r>
      <w:r w:rsidRPr="00B47125">
        <w:rPr>
          <w:sz w:val="28"/>
          <w:szCs w:val="28"/>
        </w:rPr>
        <w:t>устройства</w:t>
      </w:r>
      <w:r w:rsidR="007E1FA8">
        <w:rPr>
          <w:sz w:val="28"/>
          <w:szCs w:val="28"/>
        </w:rPr>
        <w:t xml:space="preserve"> и связей между ними. В этой схеме компоненты отображаются в виде блоков, а стрелки между ними показывают, как они взаимодействуют друг с другом. Структурная схема помогает визуализировать организацию устройства и понять, как работает система в целом</w:t>
      </w:r>
      <w:r w:rsidR="00791268" w:rsidRPr="00791268">
        <w:rPr>
          <w:sz w:val="28"/>
          <w:szCs w:val="28"/>
        </w:rPr>
        <w:t xml:space="preserve"> [7]</w:t>
      </w:r>
      <w:r w:rsidR="007E1FA8">
        <w:rPr>
          <w:sz w:val="28"/>
          <w:szCs w:val="28"/>
        </w:rPr>
        <w:t>.</w:t>
      </w:r>
    </w:p>
    <w:p w14:paraId="19273027" w14:textId="0C54FBD5" w:rsidR="007E1FA8" w:rsidRDefault="007E1FA8" w:rsidP="00B47125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разрабатываемого схемотехнического устройства представлена на рис. 16.</w:t>
      </w:r>
    </w:p>
    <w:p w14:paraId="3E6019B3" w14:textId="07C6B907" w:rsidR="00F21754" w:rsidRDefault="00F21754" w:rsidP="00F21754">
      <w:pPr>
        <w:widowControl/>
        <w:autoSpaceDE/>
        <w:autoSpaceDN/>
        <w:spacing w:line="360" w:lineRule="auto"/>
        <w:jc w:val="both"/>
        <w:rPr>
          <w:sz w:val="28"/>
          <w:szCs w:val="28"/>
        </w:rPr>
      </w:pPr>
    </w:p>
    <w:p w14:paraId="6DB50294" w14:textId="62AA5582" w:rsidR="00F21754" w:rsidRDefault="00F21754" w:rsidP="00F2175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79E30D2" wp14:editId="253593ED">
            <wp:extent cx="4099560" cy="46786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560" cy="46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9F5995" w14:textId="50C31E57" w:rsidR="007E1FA8" w:rsidRDefault="007E1FA8" w:rsidP="00F2175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6. Структурная схема устройства</w:t>
      </w:r>
    </w:p>
    <w:p w14:paraId="686FD2F5" w14:textId="77777777" w:rsidR="007E1FA8" w:rsidRDefault="007E1FA8" w:rsidP="00F21754">
      <w:pPr>
        <w:widowControl/>
        <w:autoSpaceDE/>
        <w:autoSpaceDN/>
        <w:spacing w:line="360" w:lineRule="auto"/>
        <w:jc w:val="center"/>
        <w:rPr>
          <w:sz w:val="28"/>
          <w:szCs w:val="28"/>
        </w:rPr>
      </w:pPr>
    </w:p>
    <w:p w14:paraId="30141CE8" w14:textId="7407B541" w:rsidR="007E1FA8" w:rsidRDefault="007E1FA8" w:rsidP="007E1FA8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 подключается к источнику питания (компьютеру). ИК-приемник считывает сигналы с ИК-пульта и передает их на микроконтроллер. В режиме «по требованию» также на микроконтроллер передаются сигналы с </w:t>
      </w:r>
      <w:r>
        <w:rPr>
          <w:sz w:val="28"/>
          <w:szCs w:val="28"/>
        </w:rPr>
        <w:lastRenderedPageBreak/>
        <w:t>кнопки. Микроконтроллер управляет светодиодами. Управление индикатором производится как напрямую микроконтроллером (подключение разрядов), так и через регистр сдвига (подключение сегментов), которым также управляет микроконтроллер.</w:t>
      </w:r>
    </w:p>
    <w:p w14:paraId="48678B98" w14:textId="09EBFB88" w:rsidR="00334F1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84F7A2" w14:textId="3C1ED5B3" w:rsidR="002D3E4F" w:rsidRPr="00521D3D" w:rsidRDefault="002D3E4F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8" w:name="_Toc185124610"/>
      <w:r w:rsidRPr="00521D3D">
        <w:lastRenderedPageBreak/>
        <w:t>Разработка принципиальной схемы изделия</w:t>
      </w:r>
      <w:bookmarkEnd w:id="8"/>
    </w:p>
    <w:p w14:paraId="724CC798" w14:textId="75662B9E" w:rsidR="00D84D23" w:rsidRDefault="002D3E4F" w:rsidP="00D84D23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2D3E4F">
        <w:rPr>
          <w:sz w:val="28"/>
          <w:szCs w:val="28"/>
        </w:rPr>
        <w:t xml:space="preserve">Принципиальная схема </w:t>
      </w:r>
      <w:r>
        <w:rPr>
          <w:sz w:val="28"/>
          <w:szCs w:val="28"/>
        </w:rPr>
        <w:t>–</w:t>
      </w:r>
      <w:r w:rsidRPr="002D3E4F">
        <w:rPr>
          <w:sz w:val="28"/>
          <w:szCs w:val="28"/>
        </w:rPr>
        <w:t xml:space="preserve"> это схема, которая отображает электрические соединения между компонентами устройства или системы. Она показывает, как элементы схемы соединяются друг с другом и как они взаимодействуют, но не учитывает физическое расположение этих компонентов. На принципиальной схеме указываются все электрические соединения, компоненты (резисторы, конденсаторы, микросхемы и т.</w:t>
      </w:r>
      <w:r>
        <w:rPr>
          <w:sz w:val="28"/>
          <w:szCs w:val="28"/>
        </w:rPr>
        <w:t xml:space="preserve"> </w:t>
      </w:r>
      <w:r w:rsidRPr="002D3E4F">
        <w:rPr>
          <w:sz w:val="28"/>
          <w:szCs w:val="28"/>
        </w:rPr>
        <w:t>д.), а также их взаимное расположение в электрическом контуре</w:t>
      </w:r>
      <w:r w:rsidR="00791268" w:rsidRPr="00791268">
        <w:rPr>
          <w:sz w:val="28"/>
          <w:szCs w:val="28"/>
        </w:rPr>
        <w:t xml:space="preserve"> [8]</w:t>
      </w:r>
      <w:r w:rsidRPr="002D3E4F">
        <w:rPr>
          <w:sz w:val="28"/>
          <w:szCs w:val="28"/>
        </w:rPr>
        <w:t>.</w:t>
      </w:r>
    </w:p>
    <w:p w14:paraId="46F875A5" w14:textId="5DD3FBAA" w:rsidR="00D84D23" w:rsidRPr="002D3E4F" w:rsidRDefault="00D84D23" w:rsidP="00D84D23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разрабатываемого схемотехнического устройства представлена на рис. 17.</w:t>
      </w:r>
    </w:p>
    <w:p w14:paraId="4D2A6FD4" w14:textId="77777777" w:rsidR="00A15E35" w:rsidRDefault="00A15E35">
      <w:pPr>
        <w:widowControl/>
        <w:autoSpaceDE/>
        <w:autoSpaceDN/>
        <w:spacing w:after="160" w:line="259" w:lineRule="auto"/>
        <w:rPr>
          <w:sz w:val="28"/>
          <w:szCs w:val="28"/>
        </w:rPr>
        <w:sectPr w:rsidR="00A15E35" w:rsidSect="00C92A56">
          <w:headerReference w:type="default" r:id="rId26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4A4B2B66" w14:textId="523FCB54" w:rsidR="00A15E35" w:rsidRDefault="00791268" w:rsidP="00055366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rFonts w:eastAsiaTheme="minorHAnsi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0B4A703" wp14:editId="5B46F799">
                <wp:simplePos x="0" y="0"/>
                <wp:positionH relativeFrom="rightMargin">
                  <wp:posOffset>-3642995</wp:posOffset>
                </wp:positionH>
                <wp:positionV relativeFrom="paragraph">
                  <wp:posOffset>2562225</wp:posOffset>
                </wp:positionV>
                <wp:extent cx="7553643" cy="267335"/>
                <wp:effectExtent l="0" t="0" r="0" b="0"/>
                <wp:wrapNone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7553643" cy="2673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7805DE" w14:textId="35FBC311" w:rsidR="00791268" w:rsidRDefault="00791268" w:rsidP="00791268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23</w:t>
                            </w:r>
                          </w:p>
                        </w:txbxContent>
                      </wps:txbx>
                      <wps:bodyPr rot="0" vertOverflow="clip" horzOverflow="clip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B4A703" id="_x0000_t202" coordsize="21600,21600" o:spt="202" path="m,l,21600r21600,l21600,xe">
                <v:stroke joinstyle="miter"/>
                <v:path gradientshapeok="t" o:connecttype="rect"/>
              </v:shapetype>
              <v:shape id="Надпись 217" o:spid="_x0000_s1026" type="#_x0000_t202" style="position:absolute;left:0;text-align:left;margin-left:-286.85pt;margin-top:201.75pt;width:594.8pt;height:21.05pt;rotation:90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" filled="f" stroked="f">
                <v:textbox>
                  <w:txbxContent>
                    <w:p w14:paraId="0D7805DE" w14:textId="35FBC311" w:rsidR="00791268" w:rsidRDefault="00791268" w:rsidP="00791268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2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366">
        <w:object w:dxaOrig="20790" w:dyaOrig="13524" w14:anchorId="72E64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6.8pt;height:420pt" o:ole="">
            <v:imagedata r:id="rId27" o:title=""/>
          </v:shape>
          <o:OLEObject Type="Embed" ProgID="Visio.Drawing.15" ShapeID="_x0000_i1025" DrawAspect="Content" ObjectID="_1795795222" r:id="rId28"/>
        </w:object>
      </w:r>
    </w:p>
    <w:p w14:paraId="0AC41988" w14:textId="3040404D" w:rsidR="00A15E35" w:rsidRDefault="00A15E35" w:rsidP="00A15E35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7. Принципиальная схема устройства</w:t>
      </w:r>
    </w:p>
    <w:p w14:paraId="05B37FDC" w14:textId="20141F52" w:rsidR="00A15E35" w:rsidRDefault="00A15E35">
      <w:pPr>
        <w:widowControl/>
        <w:autoSpaceDE/>
        <w:autoSpaceDN/>
        <w:spacing w:after="160" w:line="259" w:lineRule="auto"/>
        <w:rPr>
          <w:sz w:val="28"/>
          <w:szCs w:val="28"/>
        </w:rPr>
        <w:sectPr w:rsidR="00A15E35" w:rsidSect="00791268">
          <w:headerReference w:type="default" r:id="rId29"/>
          <w:pgSz w:w="16838" w:h="11906" w:orient="landscape" w:code="9"/>
          <w:pgMar w:top="1701" w:right="1134" w:bottom="567" w:left="1134" w:header="709" w:footer="709" w:gutter="0"/>
          <w:cols w:space="708"/>
          <w:docGrid w:linePitch="360"/>
        </w:sectPr>
      </w:pPr>
    </w:p>
    <w:p w14:paraId="3773DF65" w14:textId="7F073316" w:rsidR="00334F1A" w:rsidRPr="00521D3D" w:rsidRDefault="00EC0AEC" w:rsidP="00D20382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9" w:name="_Toc185124611"/>
      <w:r w:rsidRPr="00A82649">
        <w:lastRenderedPageBreak/>
        <w:t>Кодирование</w:t>
      </w:r>
      <w:bookmarkEnd w:id="9"/>
      <w:r w:rsidR="00791268" w:rsidRPr="00791268">
        <w:rPr>
          <w:rFonts w:eastAsiaTheme="minorHAnsi"/>
          <w:sz w:val="24"/>
          <w:szCs w:val="24"/>
          <w:lang w:eastAsia="ru-RU"/>
        </w:rPr>
        <w:t xml:space="preserve"> </w:t>
      </w:r>
    </w:p>
    <w:p w14:paraId="20855506" w14:textId="206CFE4D" w:rsidR="00582183" w:rsidRPr="00521D3D" w:rsidRDefault="006D02BA" w:rsidP="006D02B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программы для разрабатываемого устройства </w:t>
      </w:r>
      <w:r w:rsidR="00582183">
        <w:rPr>
          <w:sz w:val="28"/>
          <w:szCs w:val="28"/>
        </w:rPr>
        <w:t xml:space="preserve">написан на языке программирования </w:t>
      </w:r>
      <w:r w:rsidR="00582183">
        <w:rPr>
          <w:sz w:val="28"/>
          <w:szCs w:val="28"/>
          <w:lang w:val="en-US"/>
        </w:rPr>
        <w:t>Wiring</w:t>
      </w:r>
      <w:r w:rsidR="00582183" w:rsidRPr="00582183">
        <w:rPr>
          <w:sz w:val="28"/>
          <w:szCs w:val="28"/>
        </w:rPr>
        <w:t xml:space="preserve"> </w:t>
      </w:r>
      <w:r w:rsidR="00582183">
        <w:rPr>
          <w:sz w:val="28"/>
          <w:szCs w:val="28"/>
        </w:rPr>
        <w:t xml:space="preserve">– упрощенной версии языка </w:t>
      </w:r>
      <w:r w:rsidR="00582183">
        <w:rPr>
          <w:sz w:val="28"/>
          <w:szCs w:val="28"/>
          <w:lang w:val="en-US"/>
        </w:rPr>
        <w:t>C</w:t>
      </w:r>
      <w:r w:rsidR="00582183" w:rsidRPr="00582183">
        <w:rPr>
          <w:sz w:val="28"/>
          <w:szCs w:val="28"/>
        </w:rPr>
        <w:t>++</w:t>
      </w:r>
      <w:r w:rsidR="00582183">
        <w:rPr>
          <w:sz w:val="28"/>
          <w:szCs w:val="28"/>
        </w:rPr>
        <w:t xml:space="preserve"> для работы с аппаратурой</w:t>
      </w:r>
      <w:r w:rsidR="00791268" w:rsidRPr="00791268">
        <w:rPr>
          <w:sz w:val="28"/>
          <w:szCs w:val="28"/>
        </w:rPr>
        <w:t xml:space="preserve"> [10]</w:t>
      </w:r>
      <w:r w:rsidR="00582183">
        <w:rPr>
          <w:sz w:val="28"/>
          <w:szCs w:val="28"/>
        </w:rPr>
        <w:t xml:space="preserve">. Разработка велась в среде программирования </w:t>
      </w:r>
      <w:r w:rsidR="00582183">
        <w:rPr>
          <w:sz w:val="28"/>
          <w:szCs w:val="28"/>
          <w:lang w:val="en-US"/>
        </w:rPr>
        <w:t>Arduino</w:t>
      </w:r>
      <w:r w:rsidR="00582183" w:rsidRPr="00521D3D">
        <w:rPr>
          <w:sz w:val="28"/>
          <w:szCs w:val="28"/>
        </w:rPr>
        <w:t xml:space="preserve"> </w:t>
      </w:r>
      <w:r w:rsidR="00582183">
        <w:rPr>
          <w:sz w:val="28"/>
          <w:szCs w:val="28"/>
          <w:lang w:val="en-US"/>
        </w:rPr>
        <w:t>IDE</w:t>
      </w:r>
      <w:r w:rsidR="00791268" w:rsidRPr="00416B98">
        <w:rPr>
          <w:sz w:val="28"/>
          <w:szCs w:val="28"/>
        </w:rPr>
        <w:t xml:space="preserve"> [13]</w:t>
      </w:r>
      <w:r w:rsidR="00582183" w:rsidRPr="00521D3D">
        <w:rPr>
          <w:sz w:val="28"/>
          <w:szCs w:val="28"/>
        </w:rPr>
        <w:t>.</w:t>
      </w:r>
    </w:p>
    <w:p w14:paraId="57E18969" w14:textId="4B2787C0" w:rsidR="00582183" w:rsidRDefault="00582183" w:rsidP="006D02BA">
      <w:pPr>
        <w:spacing w:line="360" w:lineRule="auto"/>
        <w:ind w:firstLine="426"/>
        <w:jc w:val="both"/>
        <w:rPr>
          <w:sz w:val="28"/>
          <w:szCs w:val="28"/>
        </w:rPr>
      </w:pPr>
      <w:r w:rsidRPr="00582183">
        <w:rPr>
          <w:sz w:val="28"/>
          <w:szCs w:val="28"/>
        </w:rPr>
        <w:t>Описание переменных, используемых в программ</w:t>
      </w:r>
      <w:r>
        <w:rPr>
          <w:sz w:val="28"/>
          <w:szCs w:val="28"/>
        </w:rPr>
        <w:t>е</w:t>
      </w:r>
      <w:r w:rsidRPr="00582183">
        <w:rPr>
          <w:sz w:val="28"/>
          <w:szCs w:val="28"/>
        </w:rPr>
        <w:t xml:space="preserve"> представлено в табл</w:t>
      </w:r>
      <w:r>
        <w:rPr>
          <w:sz w:val="28"/>
          <w:szCs w:val="28"/>
        </w:rPr>
        <w:t>.</w:t>
      </w:r>
      <w:r w:rsidRPr="00582183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  <w:r w:rsidRPr="00582183">
        <w:rPr>
          <w:sz w:val="28"/>
          <w:szCs w:val="28"/>
        </w:rPr>
        <w:t>.</w:t>
      </w:r>
    </w:p>
    <w:p w14:paraId="5659EED5" w14:textId="1225824C" w:rsidR="00582183" w:rsidRDefault="00582183" w:rsidP="00582183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p w14:paraId="4485B5AE" w14:textId="1A7C1590" w:rsidR="00582183" w:rsidRDefault="00582183" w:rsidP="0058218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еременны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23"/>
        <w:gridCol w:w="1593"/>
        <w:gridCol w:w="6312"/>
      </w:tblGrid>
      <w:tr w:rsidR="00582183" w14:paraId="05A49EE2" w14:textId="77777777" w:rsidTr="00521D3D">
        <w:tc>
          <w:tcPr>
            <w:tcW w:w="1723" w:type="dxa"/>
          </w:tcPr>
          <w:p w14:paraId="4E1F0DC7" w14:textId="7BF4D6AF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2183">
              <w:rPr>
                <w:sz w:val="24"/>
                <w:szCs w:val="24"/>
              </w:rPr>
              <w:t>Обозначение</w:t>
            </w:r>
          </w:p>
        </w:tc>
        <w:tc>
          <w:tcPr>
            <w:tcW w:w="1593" w:type="dxa"/>
          </w:tcPr>
          <w:p w14:paraId="18605F71" w14:textId="22FB3F80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2183">
              <w:rPr>
                <w:sz w:val="24"/>
                <w:szCs w:val="24"/>
              </w:rPr>
              <w:t>Тип данных</w:t>
            </w:r>
          </w:p>
        </w:tc>
        <w:tc>
          <w:tcPr>
            <w:tcW w:w="6312" w:type="dxa"/>
          </w:tcPr>
          <w:p w14:paraId="443A24DA" w14:textId="1EC22305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2183">
              <w:rPr>
                <w:sz w:val="24"/>
                <w:szCs w:val="24"/>
              </w:rPr>
              <w:t>Назначение</w:t>
            </w:r>
          </w:p>
        </w:tc>
      </w:tr>
      <w:tr w:rsidR="00582183" w14:paraId="4FFB0A0E" w14:textId="77777777" w:rsidTr="00521D3D">
        <w:tc>
          <w:tcPr>
            <w:tcW w:w="1723" w:type="dxa"/>
            <w:vAlign w:val="center"/>
          </w:tcPr>
          <w:p w14:paraId="0E5B65DA" w14:textId="6CBD9F7D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93" w:type="dxa"/>
            <w:vAlign w:val="center"/>
          </w:tcPr>
          <w:p w14:paraId="635F2373" w14:textId="419C6789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6312" w:type="dxa"/>
            <w:vAlign w:val="center"/>
          </w:tcPr>
          <w:p w14:paraId="53DFE903" w14:textId="283CC69E" w:rsidR="00582183" w:rsidRPr="00582183" w:rsidRDefault="00582183" w:rsidP="00582183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</w:tr>
      <w:tr w:rsidR="00582183" w14:paraId="77E97CD3" w14:textId="77777777" w:rsidTr="00521D3D">
        <w:tc>
          <w:tcPr>
            <w:tcW w:w="1723" w:type="dxa"/>
          </w:tcPr>
          <w:p w14:paraId="176FF5DB" w14:textId="29643AB7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dLed</w:t>
            </w:r>
            <w:proofErr w:type="spellEnd"/>
          </w:p>
        </w:tc>
        <w:tc>
          <w:tcPr>
            <w:tcW w:w="1593" w:type="dxa"/>
          </w:tcPr>
          <w:p w14:paraId="3D379D6A" w14:textId="2EB56122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199EB098" w14:textId="4A101E20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красного светодиода</w:t>
            </w:r>
          </w:p>
        </w:tc>
      </w:tr>
      <w:tr w:rsidR="00582183" w14:paraId="131D9F51" w14:textId="77777777" w:rsidTr="00521D3D">
        <w:tc>
          <w:tcPr>
            <w:tcW w:w="1723" w:type="dxa"/>
          </w:tcPr>
          <w:p w14:paraId="5366A10A" w14:textId="73CFF985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yellowLed</w:t>
            </w:r>
            <w:proofErr w:type="spellEnd"/>
          </w:p>
        </w:tc>
        <w:tc>
          <w:tcPr>
            <w:tcW w:w="1593" w:type="dxa"/>
          </w:tcPr>
          <w:p w14:paraId="233CD62D" w14:textId="0DC20587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6FF13225" w14:textId="61BCA07C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желтого светодиода</w:t>
            </w:r>
          </w:p>
        </w:tc>
      </w:tr>
      <w:tr w:rsidR="00582183" w14:paraId="7ADC99A5" w14:textId="77777777" w:rsidTr="00521D3D">
        <w:tc>
          <w:tcPr>
            <w:tcW w:w="1723" w:type="dxa"/>
          </w:tcPr>
          <w:p w14:paraId="7275B339" w14:textId="287E2F51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reenLed</w:t>
            </w:r>
            <w:proofErr w:type="spellEnd"/>
          </w:p>
        </w:tc>
        <w:tc>
          <w:tcPr>
            <w:tcW w:w="1593" w:type="dxa"/>
          </w:tcPr>
          <w:p w14:paraId="286998E1" w14:textId="675AD2FF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761ABD49" w14:textId="206499E7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центрального зеленого светодиода</w:t>
            </w:r>
          </w:p>
        </w:tc>
      </w:tr>
      <w:tr w:rsidR="00582183" w14:paraId="0A285089" w14:textId="77777777" w:rsidTr="00521D3D">
        <w:tc>
          <w:tcPr>
            <w:tcW w:w="1723" w:type="dxa"/>
          </w:tcPr>
          <w:p w14:paraId="7BFF4028" w14:textId="5BD9150B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reenLedLeft</w:t>
            </w:r>
            <w:proofErr w:type="spellEnd"/>
          </w:p>
        </w:tc>
        <w:tc>
          <w:tcPr>
            <w:tcW w:w="1593" w:type="dxa"/>
          </w:tcPr>
          <w:p w14:paraId="0A4D2A0F" w14:textId="225D815E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4D5327BD" w14:textId="6615EEB3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центрального левого светодиода</w:t>
            </w:r>
          </w:p>
        </w:tc>
      </w:tr>
      <w:tr w:rsidR="00582183" w14:paraId="6E0A00E1" w14:textId="77777777" w:rsidTr="00521D3D">
        <w:tc>
          <w:tcPr>
            <w:tcW w:w="1723" w:type="dxa"/>
          </w:tcPr>
          <w:p w14:paraId="47A64733" w14:textId="4BC6562C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reenLedRight</w:t>
            </w:r>
            <w:proofErr w:type="spellEnd"/>
          </w:p>
        </w:tc>
        <w:tc>
          <w:tcPr>
            <w:tcW w:w="1593" w:type="dxa"/>
          </w:tcPr>
          <w:p w14:paraId="5106488B" w14:textId="7838A8DE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7919CE3D" w14:textId="6C1633E5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центрального правого светодиода</w:t>
            </w:r>
          </w:p>
        </w:tc>
      </w:tr>
      <w:tr w:rsidR="00582183" w14:paraId="36F73387" w14:textId="77777777" w:rsidTr="00521D3D">
        <w:tc>
          <w:tcPr>
            <w:tcW w:w="1723" w:type="dxa"/>
          </w:tcPr>
          <w:p w14:paraId="03F9C4FB" w14:textId="35021904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rPin</w:t>
            </w:r>
            <w:proofErr w:type="spellEnd"/>
          </w:p>
        </w:tc>
        <w:tc>
          <w:tcPr>
            <w:tcW w:w="1593" w:type="dxa"/>
          </w:tcPr>
          <w:p w14:paraId="200695D2" w14:textId="20ED4E11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37AE5B74" w14:textId="61366120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ИК-приемника</w:t>
            </w:r>
          </w:p>
        </w:tc>
      </w:tr>
      <w:tr w:rsidR="00582183" w14:paraId="00FEE80B" w14:textId="77777777" w:rsidTr="00521D3D">
        <w:tc>
          <w:tcPr>
            <w:tcW w:w="1723" w:type="dxa"/>
          </w:tcPr>
          <w:p w14:paraId="5FEA60B2" w14:textId="16A20F46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buttonPin</w:t>
            </w:r>
            <w:proofErr w:type="spellEnd"/>
          </w:p>
        </w:tc>
        <w:tc>
          <w:tcPr>
            <w:tcW w:w="1593" w:type="dxa"/>
          </w:tcPr>
          <w:p w14:paraId="3D8C6F7F" w14:textId="1D911836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 int</w:t>
            </w:r>
          </w:p>
        </w:tc>
        <w:tc>
          <w:tcPr>
            <w:tcW w:w="6312" w:type="dxa"/>
          </w:tcPr>
          <w:p w14:paraId="4F9E2504" w14:textId="418735B0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кнопки</w:t>
            </w:r>
          </w:p>
        </w:tc>
      </w:tr>
      <w:tr w:rsidR="00582183" w14:paraId="08FDE109" w14:textId="77777777" w:rsidTr="00521D3D">
        <w:tc>
          <w:tcPr>
            <w:tcW w:w="1723" w:type="dxa"/>
          </w:tcPr>
          <w:p w14:paraId="6B4F1AF3" w14:textId="233B55C9" w:rsid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mber</w:t>
            </w:r>
          </w:p>
        </w:tc>
        <w:tc>
          <w:tcPr>
            <w:tcW w:w="1593" w:type="dxa"/>
          </w:tcPr>
          <w:p w14:paraId="54C9B9A3" w14:textId="3656B944" w:rsid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6312" w:type="dxa"/>
          </w:tcPr>
          <w:p w14:paraId="59E388A4" w14:textId="380E36DA" w:rsid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для вывода на индикаторе</w:t>
            </w:r>
          </w:p>
        </w:tc>
      </w:tr>
      <w:tr w:rsidR="00582183" w14:paraId="01E7302B" w14:textId="77777777" w:rsidTr="00521D3D">
        <w:tc>
          <w:tcPr>
            <w:tcW w:w="1723" w:type="dxa"/>
          </w:tcPr>
          <w:p w14:paraId="13136371" w14:textId="737C1E04" w:rsid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rrecv</w:t>
            </w:r>
            <w:proofErr w:type="spellEnd"/>
          </w:p>
        </w:tc>
        <w:tc>
          <w:tcPr>
            <w:tcW w:w="1593" w:type="dxa"/>
          </w:tcPr>
          <w:p w14:paraId="69DAB40D" w14:textId="5548288D" w:rsid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Rrecv</w:t>
            </w:r>
            <w:proofErr w:type="spellEnd"/>
          </w:p>
        </w:tc>
        <w:tc>
          <w:tcPr>
            <w:tcW w:w="6312" w:type="dxa"/>
          </w:tcPr>
          <w:p w14:paraId="063A33F0" w14:textId="3AE95FAD" w:rsid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ъект для работы с ИК-приемником</w:t>
            </w:r>
          </w:p>
        </w:tc>
      </w:tr>
      <w:tr w:rsidR="00582183" w:rsidRPr="00582183" w14:paraId="0B5F1923" w14:textId="77777777" w:rsidTr="00521D3D">
        <w:tc>
          <w:tcPr>
            <w:tcW w:w="1723" w:type="dxa"/>
          </w:tcPr>
          <w:p w14:paraId="3FD4BA52" w14:textId="2FB491F7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582183">
              <w:rPr>
                <w:sz w:val="24"/>
                <w:szCs w:val="24"/>
              </w:rPr>
              <w:t>tens_digit</w:t>
            </w:r>
            <w:proofErr w:type="spellEnd"/>
          </w:p>
        </w:tc>
        <w:tc>
          <w:tcPr>
            <w:tcW w:w="1593" w:type="dxa"/>
          </w:tcPr>
          <w:p w14:paraId="5EFCA12C" w14:textId="3E28815F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1CBFF678" w14:textId="78BD0316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арший разряд числа</w:t>
            </w:r>
          </w:p>
        </w:tc>
      </w:tr>
      <w:tr w:rsidR="00582183" w:rsidRPr="00582183" w14:paraId="2D97AACE" w14:textId="77777777" w:rsidTr="00521D3D">
        <w:tc>
          <w:tcPr>
            <w:tcW w:w="1723" w:type="dxa"/>
          </w:tcPr>
          <w:p w14:paraId="5A540863" w14:textId="1826CE04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582183">
              <w:rPr>
                <w:sz w:val="24"/>
                <w:szCs w:val="24"/>
              </w:rPr>
              <w:t>units_digit</w:t>
            </w:r>
            <w:proofErr w:type="spellEnd"/>
          </w:p>
        </w:tc>
        <w:tc>
          <w:tcPr>
            <w:tcW w:w="1593" w:type="dxa"/>
          </w:tcPr>
          <w:p w14:paraId="64D2B267" w14:textId="2FE8B828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0212FD9A" w14:textId="295705F0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ладший разряд числа</w:t>
            </w:r>
          </w:p>
        </w:tc>
      </w:tr>
      <w:tr w:rsidR="00582183" w:rsidRPr="00582183" w14:paraId="11F8AEA2" w14:textId="77777777" w:rsidTr="00521D3D">
        <w:tc>
          <w:tcPr>
            <w:tcW w:w="1723" w:type="dxa"/>
          </w:tcPr>
          <w:p w14:paraId="2E805A9C" w14:textId="3E0B29DE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_1</w:t>
            </w:r>
          </w:p>
        </w:tc>
        <w:tc>
          <w:tcPr>
            <w:tcW w:w="1593" w:type="dxa"/>
          </w:tcPr>
          <w:p w14:paraId="0D20DEE1" w14:textId="41268375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411306CD" w14:textId="60DEEB66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первого катода индикатора</w:t>
            </w:r>
          </w:p>
        </w:tc>
      </w:tr>
      <w:tr w:rsidR="00582183" w:rsidRPr="00582183" w14:paraId="7782F4ED" w14:textId="77777777" w:rsidTr="00521D3D">
        <w:tc>
          <w:tcPr>
            <w:tcW w:w="1723" w:type="dxa"/>
          </w:tcPr>
          <w:p w14:paraId="0C502D42" w14:textId="0CE95382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_2</w:t>
            </w:r>
          </w:p>
        </w:tc>
        <w:tc>
          <w:tcPr>
            <w:tcW w:w="1593" w:type="dxa"/>
          </w:tcPr>
          <w:p w14:paraId="7AE4FD7D" w14:textId="4AF11326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3DDD8D4F" w14:textId="45D05AA9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второго катода индикатора</w:t>
            </w:r>
          </w:p>
        </w:tc>
      </w:tr>
      <w:tr w:rsidR="00582183" w:rsidRPr="00582183" w14:paraId="107B121B" w14:textId="77777777" w:rsidTr="00521D3D">
        <w:tc>
          <w:tcPr>
            <w:tcW w:w="1723" w:type="dxa"/>
          </w:tcPr>
          <w:p w14:paraId="75FB1125" w14:textId="26BEA9C5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clk</w:t>
            </w:r>
            <w:proofErr w:type="spellEnd"/>
          </w:p>
        </w:tc>
        <w:tc>
          <w:tcPr>
            <w:tcW w:w="1593" w:type="dxa"/>
          </w:tcPr>
          <w:p w14:paraId="3BCDABC2" w14:textId="61B0DFA3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5C42F9EE" w14:textId="33B80DF7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тактового сигнала</w:t>
            </w:r>
          </w:p>
        </w:tc>
      </w:tr>
      <w:tr w:rsidR="00582183" w:rsidRPr="00582183" w14:paraId="291E48B3" w14:textId="77777777" w:rsidTr="00521D3D">
        <w:tc>
          <w:tcPr>
            <w:tcW w:w="1723" w:type="dxa"/>
          </w:tcPr>
          <w:p w14:paraId="5C7245D6" w14:textId="6CB0BD50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atch</w:t>
            </w:r>
          </w:p>
        </w:tc>
        <w:tc>
          <w:tcPr>
            <w:tcW w:w="1593" w:type="dxa"/>
          </w:tcPr>
          <w:p w14:paraId="26EE0D24" w14:textId="0E49B7C4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157AF539" w14:textId="1D13B549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фиксации данных в регистре</w:t>
            </w:r>
          </w:p>
        </w:tc>
      </w:tr>
      <w:tr w:rsidR="00582183" w:rsidRPr="00582183" w14:paraId="0C9CA4EF" w14:textId="77777777" w:rsidTr="00521D3D">
        <w:tc>
          <w:tcPr>
            <w:tcW w:w="1723" w:type="dxa"/>
          </w:tcPr>
          <w:p w14:paraId="09D7CF53" w14:textId="1AC689C8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a</w:t>
            </w:r>
          </w:p>
        </w:tc>
        <w:tc>
          <w:tcPr>
            <w:tcW w:w="1593" w:type="dxa"/>
          </w:tcPr>
          <w:p w14:paraId="373963E4" w14:textId="21012B64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2FB9F945" w14:textId="6607A3AD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ин</w:t>
            </w:r>
            <w:proofErr w:type="spellEnd"/>
            <w:r>
              <w:rPr>
                <w:sz w:val="24"/>
                <w:szCs w:val="24"/>
              </w:rPr>
              <w:t xml:space="preserve"> для передачи данных в сдвиговый регистр</w:t>
            </w:r>
          </w:p>
        </w:tc>
      </w:tr>
      <w:tr w:rsidR="00582183" w:rsidRPr="00582183" w14:paraId="0DCD294F" w14:textId="77777777" w:rsidTr="00521D3D">
        <w:tc>
          <w:tcPr>
            <w:tcW w:w="1723" w:type="dxa"/>
          </w:tcPr>
          <w:p w14:paraId="707028A2" w14:textId="46F3BAFF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unt</w:t>
            </w:r>
          </w:p>
        </w:tc>
        <w:tc>
          <w:tcPr>
            <w:tcW w:w="1593" w:type="dxa"/>
          </w:tcPr>
          <w:p w14:paraId="19D3B774" w14:textId="356C53A0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312" w:type="dxa"/>
          </w:tcPr>
          <w:p w14:paraId="6A31A67E" w14:textId="512DA6A2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для переключения разрядов на дисплее</w:t>
            </w:r>
          </w:p>
        </w:tc>
      </w:tr>
      <w:tr w:rsidR="00582183" w:rsidRPr="00582183" w14:paraId="117B3009" w14:textId="77777777" w:rsidTr="00521D3D">
        <w:tc>
          <w:tcPr>
            <w:tcW w:w="1723" w:type="dxa"/>
          </w:tcPr>
          <w:p w14:paraId="12B68701" w14:textId="0A6D194A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gits</w:t>
            </w:r>
          </w:p>
        </w:tc>
        <w:tc>
          <w:tcPr>
            <w:tcW w:w="1593" w:type="dxa"/>
          </w:tcPr>
          <w:p w14:paraId="7F65F9E4" w14:textId="42DA45E9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int[</w:t>
            </w:r>
            <w:proofErr w:type="gramEnd"/>
            <w:r>
              <w:rPr>
                <w:sz w:val="24"/>
                <w:szCs w:val="24"/>
                <w:lang w:val="en-US"/>
              </w:rPr>
              <w:t>2]</w:t>
            </w:r>
          </w:p>
        </w:tc>
        <w:tc>
          <w:tcPr>
            <w:tcW w:w="6312" w:type="dxa"/>
          </w:tcPr>
          <w:p w14:paraId="06309971" w14:textId="4D3EE919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для хранения разрядов числа</w:t>
            </w:r>
          </w:p>
        </w:tc>
      </w:tr>
      <w:tr w:rsidR="00582183" w:rsidRPr="00582183" w14:paraId="3ECFD403" w14:textId="77777777" w:rsidTr="00521D3D">
        <w:tc>
          <w:tcPr>
            <w:tcW w:w="1723" w:type="dxa"/>
          </w:tcPr>
          <w:p w14:paraId="3DEE94A6" w14:textId="3C136600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S</w:t>
            </w:r>
          </w:p>
        </w:tc>
        <w:tc>
          <w:tcPr>
            <w:tcW w:w="1593" w:type="dxa"/>
          </w:tcPr>
          <w:p w14:paraId="04C973CF" w14:textId="540BF73F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int[</w:t>
            </w:r>
            <w:proofErr w:type="gramEnd"/>
            <w:r>
              <w:rPr>
                <w:sz w:val="24"/>
                <w:szCs w:val="24"/>
                <w:lang w:val="en-US"/>
              </w:rPr>
              <w:t>2]</w:t>
            </w:r>
          </w:p>
        </w:tc>
        <w:tc>
          <w:tcPr>
            <w:tcW w:w="6312" w:type="dxa"/>
          </w:tcPr>
          <w:p w14:paraId="3F6C74F6" w14:textId="0F5B8DC2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ассив с </w:t>
            </w:r>
            <w:proofErr w:type="spellStart"/>
            <w:r>
              <w:rPr>
                <w:sz w:val="24"/>
                <w:szCs w:val="24"/>
              </w:rPr>
              <w:t>пинами</w:t>
            </w:r>
            <w:proofErr w:type="spellEnd"/>
            <w:r>
              <w:rPr>
                <w:sz w:val="24"/>
                <w:szCs w:val="24"/>
              </w:rPr>
              <w:t xml:space="preserve"> катодов индикатора</w:t>
            </w:r>
          </w:p>
        </w:tc>
      </w:tr>
      <w:tr w:rsidR="00582183" w:rsidRPr="00582183" w14:paraId="0607D48C" w14:textId="77777777" w:rsidTr="00521D3D">
        <w:tc>
          <w:tcPr>
            <w:tcW w:w="1723" w:type="dxa"/>
          </w:tcPr>
          <w:p w14:paraId="46055E57" w14:textId="1ECCDD9A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mbers</w:t>
            </w:r>
          </w:p>
        </w:tc>
        <w:tc>
          <w:tcPr>
            <w:tcW w:w="1593" w:type="dxa"/>
          </w:tcPr>
          <w:p w14:paraId="570114FB" w14:textId="3FDBD74B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byte[</w:t>
            </w:r>
            <w:proofErr w:type="gramEnd"/>
            <w:r>
              <w:rPr>
                <w:sz w:val="24"/>
                <w:szCs w:val="24"/>
                <w:lang w:val="en-US"/>
              </w:rPr>
              <w:t>12]</w:t>
            </w:r>
          </w:p>
        </w:tc>
        <w:tc>
          <w:tcPr>
            <w:tcW w:w="6312" w:type="dxa"/>
          </w:tcPr>
          <w:p w14:paraId="5F8ED82B" w14:textId="451E990B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значений для сегментов 7-сегментного индикатора</w:t>
            </w:r>
          </w:p>
        </w:tc>
      </w:tr>
      <w:tr w:rsidR="00582183" w:rsidRPr="00582183" w14:paraId="4D520C09" w14:textId="77777777" w:rsidTr="00521D3D">
        <w:tc>
          <w:tcPr>
            <w:tcW w:w="1723" w:type="dxa"/>
          </w:tcPr>
          <w:p w14:paraId="7571BA0D" w14:textId="08187680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eviousMillis</w:t>
            </w:r>
            <w:proofErr w:type="spellEnd"/>
          </w:p>
        </w:tc>
        <w:tc>
          <w:tcPr>
            <w:tcW w:w="1593" w:type="dxa"/>
          </w:tcPr>
          <w:p w14:paraId="26FB7198" w14:textId="416CC9B4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6312" w:type="dxa"/>
          </w:tcPr>
          <w:p w14:paraId="1741AB37" w14:textId="734B2B10" w:rsidR="00582183" w:rsidRPr="00582183" w:rsidRDefault="00582183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последнего обновления дисплея</w:t>
            </w:r>
          </w:p>
        </w:tc>
      </w:tr>
      <w:tr w:rsidR="00582183" w:rsidRPr="00582183" w14:paraId="050E7502" w14:textId="77777777" w:rsidTr="00521D3D">
        <w:tc>
          <w:tcPr>
            <w:tcW w:w="1723" w:type="dxa"/>
          </w:tcPr>
          <w:p w14:paraId="4B82E2D2" w14:textId="27BDB465" w:rsidR="00582183" w:rsidRPr="00582183" w:rsidRDefault="00582183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haseStartTime</w:t>
            </w:r>
            <w:proofErr w:type="spellEnd"/>
          </w:p>
        </w:tc>
        <w:tc>
          <w:tcPr>
            <w:tcW w:w="1593" w:type="dxa"/>
          </w:tcPr>
          <w:p w14:paraId="774470C5" w14:textId="076DE5E4" w:rsidR="00582183" w:rsidRDefault="00485B92" w:rsidP="0058218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6312" w:type="dxa"/>
          </w:tcPr>
          <w:p w14:paraId="17A737A5" w14:textId="6662ED95" w:rsidR="00582183" w:rsidRDefault="00485B92" w:rsidP="0058218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начала текущей фазы</w:t>
            </w:r>
          </w:p>
        </w:tc>
      </w:tr>
      <w:tr w:rsidR="00521D3D" w:rsidRPr="00582183" w14:paraId="3E98CCB4" w14:textId="77777777" w:rsidTr="00521D3D">
        <w:tc>
          <w:tcPr>
            <w:tcW w:w="1723" w:type="dxa"/>
          </w:tcPr>
          <w:p w14:paraId="093FD382" w14:textId="01F7133D" w:rsidR="00521D3D" w:rsidRDefault="00521D3D" w:rsidP="00521D3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ledSwitchTime</w:t>
            </w:r>
            <w:proofErr w:type="spellEnd"/>
          </w:p>
        </w:tc>
        <w:tc>
          <w:tcPr>
            <w:tcW w:w="1593" w:type="dxa"/>
          </w:tcPr>
          <w:p w14:paraId="70A1DE51" w14:textId="7EA9C719" w:rsidR="00521D3D" w:rsidRDefault="00521D3D" w:rsidP="00521D3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6312" w:type="dxa"/>
          </w:tcPr>
          <w:p w14:paraId="0CDABD32" w14:textId="52481646" w:rsidR="00521D3D" w:rsidRDefault="00521D3D" w:rsidP="00521D3D">
            <w:pPr>
              <w:spacing w:line="360" w:lineRule="auto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Время для управления переключением светодиодов</w:t>
            </w:r>
          </w:p>
        </w:tc>
      </w:tr>
    </w:tbl>
    <w:p w14:paraId="0D3C059B" w14:textId="0E47F794" w:rsidR="00582183" w:rsidRPr="00582183" w:rsidRDefault="00582183" w:rsidP="00582183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96"/>
        <w:gridCol w:w="2235"/>
        <w:gridCol w:w="5097"/>
      </w:tblGrid>
      <w:tr w:rsidR="00485B92" w:rsidRPr="00582183" w14:paraId="08D98197" w14:textId="77777777" w:rsidTr="00485B92">
        <w:tc>
          <w:tcPr>
            <w:tcW w:w="2296" w:type="dxa"/>
            <w:vAlign w:val="center"/>
          </w:tcPr>
          <w:p w14:paraId="557C5295" w14:textId="77777777" w:rsidR="00485B92" w:rsidRPr="00582183" w:rsidRDefault="00485B92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35" w:type="dxa"/>
            <w:vAlign w:val="center"/>
          </w:tcPr>
          <w:p w14:paraId="1D790A7A" w14:textId="77777777" w:rsidR="00485B92" w:rsidRPr="00582183" w:rsidRDefault="00485B92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097" w:type="dxa"/>
            <w:vAlign w:val="center"/>
          </w:tcPr>
          <w:p w14:paraId="4793B6D2" w14:textId="77777777" w:rsidR="00485B92" w:rsidRPr="00582183" w:rsidRDefault="00485B92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</w:tr>
      <w:tr w:rsidR="00485B92" w:rsidRPr="00582183" w14:paraId="230D1F72" w14:textId="77777777" w:rsidTr="00485B92">
        <w:tc>
          <w:tcPr>
            <w:tcW w:w="2296" w:type="dxa"/>
          </w:tcPr>
          <w:p w14:paraId="3984C4A1" w14:textId="5DC6B331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redPhaseTime</w:t>
            </w:r>
            <w:proofErr w:type="spellEnd"/>
          </w:p>
        </w:tc>
        <w:tc>
          <w:tcPr>
            <w:tcW w:w="2235" w:type="dxa"/>
          </w:tcPr>
          <w:p w14:paraId="35781959" w14:textId="4F1D9FCC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const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unsigned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5097" w:type="dxa"/>
          </w:tcPr>
          <w:p w14:paraId="5B714266" w14:textId="2F9B8FB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красной фазы</w:t>
            </w:r>
          </w:p>
        </w:tc>
      </w:tr>
      <w:tr w:rsidR="00485B92" w:rsidRPr="00582183" w14:paraId="6D25A333" w14:textId="77777777" w:rsidTr="00485B92">
        <w:tc>
          <w:tcPr>
            <w:tcW w:w="2296" w:type="dxa"/>
          </w:tcPr>
          <w:p w14:paraId="497C0A77" w14:textId="5EADA5D7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greenPhaseTime</w:t>
            </w:r>
            <w:proofErr w:type="spellEnd"/>
          </w:p>
        </w:tc>
        <w:tc>
          <w:tcPr>
            <w:tcW w:w="2235" w:type="dxa"/>
          </w:tcPr>
          <w:p w14:paraId="36AA5DF5" w14:textId="02DD59CC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const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unsigned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5097" w:type="dxa"/>
          </w:tcPr>
          <w:p w14:paraId="40E35AF8" w14:textId="0DC375A0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зеленой фазы</w:t>
            </w:r>
          </w:p>
        </w:tc>
      </w:tr>
      <w:tr w:rsidR="00485B92" w:rsidRPr="00582183" w14:paraId="0C9EAD93" w14:textId="77777777" w:rsidTr="00485B92">
        <w:tc>
          <w:tcPr>
            <w:tcW w:w="2296" w:type="dxa"/>
          </w:tcPr>
          <w:p w14:paraId="57F2C3D4" w14:textId="21F7594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yellowPhaseTime</w:t>
            </w:r>
            <w:proofErr w:type="spellEnd"/>
          </w:p>
        </w:tc>
        <w:tc>
          <w:tcPr>
            <w:tcW w:w="2235" w:type="dxa"/>
          </w:tcPr>
          <w:p w14:paraId="174F6FDD" w14:textId="00CA9C2A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const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unsigned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5097" w:type="dxa"/>
          </w:tcPr>
          <w:p w14:paraId="5D832E93" w14:textId="7AC46CC5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желтой фазы</w:t>
            </w:r>
          </w:p>
        </w:tc>
      </w:tr>
      <w:tr w:rsidR="00485B92" w:rsidRPr="00582183" w14:paraId="4AA26E46" w14:textId="77777777" w:rsidTr="00485B92">
        <w:tc>
          <w:tcPr>
            <w:tcW w:w="2296" w:type="dxa"/>
          </w:tcPr>
          <w:p w14:paraId="3E7590A8" w14:textId="1C25902D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redYellowPhaseTime</w:t>
            </w:r>
            <w:proofErr w:type="spellEnd"/>
          </w:p>
        </w:tc>
        <w:tc>
          <w:tcPr>
            <w:tcW w:w="2235" w:type="dxa"/>
          </w:tcPr>
          <w:p w14:paraId="3F3B55F9" w14:textId="77D59B7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const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unsigned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5097" w:type="dxa"/>
          </w:tcPr>
          <w:p w14:paraId="625DFC3C" w14:textId="4FAD0C1B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красно-желтой фазы</w:t>
            </w:r>
          </w:p>
        </w:tc>
      </w:tr>
      <w:tr w:rsidR="00485B92" w:rsidRPr="00582183" w14:paraId="2015B22C" w14:textId="77777777" w:rsidTr="00485B92">
        <w:tc>
          <w:tcPr>
            <w:tcW w:w="2296" w:type="dxa"/>
          </w:tcPr>
          <w:p w14:paraId="546D6386" w14:textId="7377B5A4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ledBlinkInterval</w:t>
            </w:r>
            <w:proofErr w:type="spellEnd"/>
          </w:p>
        </w:tc>
        <w:tc>
          <w:tcPr>
            <w:tcW w:w="2235" w:type="dxa"/>
          </w:tcPr>
          <w:p w14:paraId="038FDB55" w14:textId="58B97159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const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unsigned</w:t>
            </w:r>
            <w:proofErr w:type="spellEnd"/>
            <w:r w:rsidRPr="00485B92">
              <w:rPr>
                <w:sz w:val="24"/>
                <w:szCs w:val="24"/>
              </w:rPr>
              <w:t xml:space="preserve"> </w:t>
            </w:r>
            <w:proofErr w:type="spellStart"/>
            <w:r w:rsidRPr="00485B92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5097" w:type="dxa"/>
          </w:tcPr>
          <w:p w14:paraId="40DE0294" w14:textId="51669EC7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Интервал мигания светодиодов</w:t>
            </w:r>
          </w:p>
        </w:tc>
      </w:tr>
      <w:tr w:rsidR="00485B92" w:rsidRPr="00582183" w14:paraId="46724D19" w14:textId="77777777" w:rsidTr="00485B92">
        <w:tc>
          <w:tcPr>
            <w:tcW w:w="2296" w:type="dxa"/>
          </w:tcPr>
          <w:p w14:paraId="7B61039E" w14:textId="5F16AF17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phaseStartTime3</w:t>
            </w:r>
          </w:p>
        </w:tc>
        <w:tc>
          <w:tcPr>
            <w:tcW w:w="2235" w:type="dxa"/>
          </w:tcPr>
          <w:p w14:paraId="53D4C918" w14:textId="0A57A305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253391EF" w14:textId="4B507DD2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Время начала фазы для 3 режима</w:t>
            </w:r>
          </w:p>
        </w:tc>
      </w:tr>
      <w:tr w:rsidR="00485B92" w14:paraId="389CA776" w14:textId="77777777" w:rsidTr="00485B92">
        <w:tc>
          <w:tcPr>
            <w:tcW w:w="2296" w:type="dxa"/>
          </w:tcPr>
          <w:p w14:paraId="2A0498AB" w14:textId="3D72380D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countdownTime</w:t>
            </w:r>
            <w:proofErr w:type="spellEnd"/>
          </w:p>
        </w:tc>
        <w:tc>
          <w:tcPr>
            <w:tcW w:w="2235" w:type="dxa"/>
          </w:tcPr>
          <w:p w14:paraId="0D6190C5" w14:textId="5F15BEE5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72FB9554" w14:textId="269AF60E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обратного отсчета</w:t>
            </w:r>
          </w:p>
        </w:tc>
      </w:tr>
      <w:tr w:rsidR="00485B92" w14:paraId="617924FD" w14:textId="77777777" w:rsidTr="00485B92">
        <w:tc>
          <w:tcPr>
            <w:tcW w:w="2296" w:type="dxa"/>
          </w:tcPr>
          <w:p w14:paraId="6CD11BBA" w14:textId="71496114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yellowTime</w:t>
            </w:r>
            <w:proofErr w:type="spellEnd"/>
          </w:p>
        </w:tc>
        <w:tc>
          <w:tcPr>
            <w:tcW w:w="2235" w:type="dxa"/>
          </w:tcPr>
          <w:p w14:paraId="2D21A1D0" w14:textId="60494D5A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7E496A1F" w14:textId="624B779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Продолжительность желтой фазы</w:t>
            </w:r>
          </w:p>
        </w:tc>
      </w:tr>
      <w:tr w:rsidR="00485B92" w:rsidRPr="00582183" w14:paraId="716104D1" w14:textId="77777777" w:rsidTr="00485B92">
        <w:tc>
          <w:tcPr>
            <w:tcW w:w="2296" w:type="dxa"/>
          </w:tcPr>
          <w:p w14:paraId="7F8CF651" w14:textId="752BA286" w:rsidR="00485B92" w:rsidRPr="00485B92" w:rsidRDefault="00485B92" w:rsidP="00485B92">
            <w:pPr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blinkInterval</w:t>
            </w:r>
            <w:proofErr w:type="spellEnd"/>
          </w:p>
        </w:tc>
        <w:tc>
          <w:tcPr>
            <w:tcW w:w="2235" w:type="dxa"/>
          </w:tcPr>
          <w:p w14:paraId="5DD27DA8" w14:textId="772960B1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6F2B7629" w14:textId="7D21985D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Интервал мигания зеленого света</w:t>
            </w:r>
          </w:p>
        </w:tc>
      </w:tr>
      <w:tr w:rsidR="00485B92" w:rsidRPr="00582183" w14:paraId="0DB948E5" w14:textId="77777777" w:rsidTr="00485B92">
        <w:tc>
          <w:tcPr>
            <w:tcW w:w="2296" w:type="dxa"/>
          </w:tcPr>
          <w:p w14:paraId="3202C4EE" w14:textId="21148F2D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485B92">
              <w:rPr>
                <w:sz w:val="24"/>
                <w:szCs w:val="24"/>
              </w:rPr>
              <w:t>dashBlinkTime</w:t>
            </w:r>
            <w:proofErr w:type="spellEnd"/>
          </w:p>
        </w:tc>
        <w:tc>
          <w:tcPr>
            <w:tcW w:w="2235" w:type="dxa"/>
          </w:tcPr>
          <w:p w14:paraId="2F49B3CE" w14:textId="096F4ED4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3983BB68" w14:textId="2AF1103B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Время мигания прочерков на индикаторе</w:t>
            </w:r>
          </w:p>
        </w:tc>
      </w:tr>
      <w:tr w:rsidR="00485B92" w:rsidRPr="00582183" w14:paraId="72E88E7F" w14:textId="77777777" w:rsidTr="00485B92">
        <w:tc>
          <w:tcPr>
            <w:tcW w:w="2296" w:type="dxa"/>
          </w:tcPr>
          <w:p w14:paraId="182E30F1" w14:textId="3B324C07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lastDashBlink</w:t>
            </w:r>
            <w:proofErr w:type="spellEnd"/>
          </w:p>
        </w:tc>
        <w:tc>
          <w:tcPr>
            <w:tcW w:w="2235" w:type="dxa"/>
          </w:tcPr>
          <w:p w14:paraId="3F18466C" w14:textId="0E2FDD7B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485B92">
              <w:rPr>
                <w:sz w:val="24"/>
                <w:szCs w:val="24"/>
                <w:lang w:val="en-US"/>
              </w:rPr>
              <w:t>unsigned long</w:t>
            </w:r>
          </w:p>
        </w:tc>
        <w:tc>
          <w:tcPr>
            <w:tcW w:w="5097" w:type="dxa"/>
          </w:tcPr>
          <w:p w14:paraId="215271E8" w14:textId="181CF72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Время последнего обновления мигания прочерков</w:t>
            </w:r>
          </w:p>
        </w:tc>
      </w:tr>
      <w:tr w:rsidR="00485B92" w:rsidRPr="00582183" w14:paraId="04801D0E" w14:textId="77777777" w:rsidTr="00485B92">
        <w:tc>
          <w:tcPr>
            <w:tcW w:w="2296" w:type="dxa"/>
          </w:tcPr>
          <w:p w14:paraId="5EAF8756" w14:textId="0F1701D6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dashState</w:t>
            </w:r>
            <w:proofErr w:type="spellEnd"/>
          </w:p>
        </w:tc>
        <w:tc>
          <w:tcPr>
            <w:tcW w:w="2235" w:type="dxa"/>
          </w:tcPr>
          <w:p w14:paraId="0EE7C8FC" w14:textId="55D9D81B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bool</w:t>
            </w:r>
            <w:proofErr w:type="spellEnd"/>
          </w:p>
        </w:tc>
        <w:tc>
          <w:tcPr>
            <w:tcW w:w="5097" w:type="dxa"/>
          </w:tcPr>
          <w:p w14:paraId="6D161DBF" w14:textId="51F242A7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Состояние мигания прочерков</w:t>
            </w:r>
          </w:p>
        </w:tc>
      </w:tr>
      <w:tr w:rsidR="00485B92" w:rsidRPr="00582183" w14:paraId="6A34F45A" w14:textId="77777777" w:rsidTr="00485B92">
        <w:tc>
          <w:tcPr>
            <w:tcW w:w="2296" w:type="dxa"/>
          </w:tcPr>
          <w:p w14:paraId="41E74E85" w14:textId="4F68ABE0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countdownActive</w:t>
            </w:r>
            <w:proofErr w:type="spellEnd"/>
          </w:p>
        </w:tc>
        <w:tc>
          <w:tcPr>
            <w:tcW w:w="2235" w:type="dxa"/>
          </w:tcPr>
          <w:p w14:paraId="61BC1324" w14:textId="489C06A3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bool</w:t>
            </w:r>
            <w:proofErr w:type="spellEnd"/>
          </w:p>
        </w:tc>
        <w:tc>
          <w:tcPr>
            <w:tcW w:w="5097" w:type="dxa"/>
          </w:tcPr>
          <w:p w14:paraId="07372938" w14:textId="1786F4F6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Флаг активности обратного отсчета</w:t>
            </w:r>
          </w:p>
        </w:tc>
      </w:tr>
      <w:tr w:rsidR="00485B92" w:rsidRPr="00582183" w14:paraId="6D902372" w14:textId="77777777" w:rsidTr="00485B92">
        <w:tc>
          <w:tcPr>
            <w:tcW w:w="2296" w:type="dxa"/>
          </w:tcPr>
          <w:p w14:paraId="0C8F0494" w14:textId="6C35253C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buttonPressed</w:t>
            </w:r>
            <w:proofErr w:type="spellEnd"/>
          </w:p>
        </w:tc>
        <w:tc>
          <w:tcPr>
            <w:tcW w:w="2235" w:type="dxa"/>
          </w:tcPr>
          <w:p w14:paraId="65AF5A1C" w14:textId="1C1253B1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bool</w:t>
            </w:r>
            <w:proofErr w:type="spellEnd"/>
          </w:p>
        </w:tc>
        <w:tc>
          <w:tcPr>
            <w:tcW w:w="5097" w:type="dxa"/>
          </w:tcPr>
          <w:p w14:paraId="1320D4CB" w14:textId="287AAFE4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Флаг нажатия кнопки</w:t>
            </w:r>
          </w:p>
        </w:tc>
      </w:tr>
      <w:tr w:rsidR="00485B92" w:rsidRPr="00582183" w14:paraId="6EF5EF3A" w14:textId="77777777" w:rsidTr="00485B92">
        <w:tc>
          <w:tcPr>
            <w:tcW w:w="2296" w:type="dxa"/>
          </w:tcPr>
          <w:p w14:paraId="4DACB2FE" w14:textId="1C3D8C81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currentPhase</w:t>
            </w:r>
            <w:proofErr w:type="spellEnd"/>
          </w:p>
        </w:tc>
        <w:tc>
          <w:tcPr>
            <w:tcW w:w="2235" w:type="dxa"/>
          </w:tcPr>
          <w:p w14:paraId="755B875F" w14:textId="1C6B4152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5097" w:type="dxa"/>
          </w:tcPr>
          <w:p w14:paraId="53654431" w14:textId="26EDACC5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Текущая фаза светофора</w:t>
            </w:r>
          </w:p>
        </w:tc>
      </w:tr>
      <w:tr w:rsidR="00485B92" w:rsidRPr="00582183" w14:paraId="39F52879" w14:textId="77777777" w:rsidTr="00485B92">
        <w:tc>
          <w:tcPr>
            <w:tcW w:w="2296" w:type="dxa"/>
          </w:tcPr>
          <w:p w14:paraId="6BE785B2" w14:textId="480FE5EE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innerState</w:t>
            </w:r>
            <w:proofErr w:type="spellEnd"/>
          </w:p>
        </w:tc>
        <w:tc>
          <w:tcPr>
            <w:tcW w:w="2235" w:type="dxa"/>
          </w:tcPr>
          <w:p w14:paraId="2C00E0CC" w14:textId="28B9C44A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5097" w:type="dxa"/>
          </w:tcPr>
          <w:p w14:paraId="38BCB193" w14:textId="195C534F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Внутреннее состояние управления для зеленой/красной фазы</w:t>
            </w:r>
          </w:p>
        </w:tc>
      </w:tr>
      <w:tr w:rsidR="00485B92" w:rsidRPr="00582183" w14:paraId="4F7939E7" w14:textId="77777777" w:rsidTr="00485B92">
        <w:tc>
          <w:tcPr>
            <w:tcW w:w="2296" w:type="dxa"/>
          </w:tcPr>
          <w:p w14:paraId="0D1E7C28" w14:textId="1412757F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  <w:lang w:val="en-US"/>
              </w:rPr>
              <w:t>currentMode</w:t>
            </w:r>
            <w:proofErr w:type="spellEnd"/>
          </w:p>
        </w:tc>
        <w:tc>
          <w:tcPr>
            <w:tcW w:w="2235" w:type="dxa"/>
          </w:tcPr>
          <w:p w14:paraId="658DC7F8" w14:textId="48A8672F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485B92">
              <w:rPr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5097" w:type="dxa"/>
          </w:tcPr>
          <w:p w14:paraId="0B3D7334" w14:textId="2602DD49" w:rsidR="00485B92" w:rsidRPr="00485B92" w:rsidRDefault="00485B92" w:rsidP="00485B9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Текущий режим работы светофора</w:t>
            </w:r>
          </w:p>
        </w:tc>
      </w:tr>
    </w:tbl>
    <w:p w14:paraId="37FB7566" w14:textId="77777777" w:rsidR="00485B92" w:rsidRDefault="00485B92" w:rsidP="00485B92">
      <w:pPr>
        <w:spacing w:line="360" w:lineRule="auto"/>
        <w:ind w:firstLine="426"/>
        <w:jc w:val="both"/>
        <w:rPr>
          <w:sz w:val="28"/>
          <w:szCs w:val="28"/>
        </w:rPr>
      </w:pPr>
    </w:p>
    <w:p w14:paraId="741212CD" w14:textId="107CAAE6" w:rsidR="00485B92" w:rsidRDefault="00485B92" w:rsidP="00485B92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ецификация</w:t>
      </w:r>
      <w:r w:rsidRPr="00485B92">
        <w:rPr>
          <w:sz w:val="28"/>
          <w:szCs w:val="28"/>
        </w:rPr>
        <w:t xml:space="preserve"> функций, используемых в программ</w:t>
      </w:r>
      <w:r>
        <w:rPr>
          <w:sz w:val="28"/>
          <w:szCs w:val="28"/>
        </w:rPr>
        <w:t>е</w:t>
      </w:r>
      <w:r w:rsidRPr="00485B92">
        <w:rPr>
          <w:sz w:val="28"/>
          <w:szCs w:val="28"/>
        </w:rPr>
        <w:t>, представлен</w:t>
      </w:r>
      <w:r>
        <w:rPr>
          <w:sz w:val="28"/>
          <w:szCs w:val="28"/>
        </w:rPr>
        <w:t>а</w:t>
      </w:r>
      <w:r w:rsidRPr="00485B92">
        <w:rPr>
          <w:sz w:val="28"/>
          <w:szCs w:val="28"/>
        </w:rPr>
        <w:t xml:space="preserve"> в табл</w:t>
      </w:r>
      <w:r>
        <w:rPr>
          <w:sz w:val="28"/>
          <w:szCs w:val="28"/>
        </w:rPr>
        <w:t>.</w:t>
      </w:r>
      <w:r w:rsidRPr="00485B92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485B92">
        <w:rPr>
          <w:sz w:val="28"/>
          <w:szCs w:val="28"/>
        </w:rPr>
        <w:t>.</w:t>
      </w:r>
    </w:p>
    <w:p w14:paraId="7DCCBBE6" w14:textId="75728F77" w:rsidR="00485B92" w:rsidRDefault="00485B92" w:rsidP="00485B92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3</w:t>
      </w:r>
    </w:p>
    <w:p w14:paraId="32515B85" w14:textId="46F6B57A" w:rsidR="00485B92" w:rsidRDefault="00485B92" w:rsidP="00485B9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пецификация функци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70"/>
        <w:gridCol w:w="685"/>
        <w:gridCol w:w="2835"/>
        <w:gridCol w:w="5238"/>
      </w:tblGrid>
      <w:tr w:rsidR="00485B92" w14:paraId="5BB14D4E" w14:textId="77777777" w:rsidTr="00145BD9">
        <w:tc>
          <w:tcPr>
            <w:tcW w:w="870" w:type="dxa"/>
          </w:tcPr>
          <w:p w14:paraId="0A007BF5" w14:textId="66A5BA6D" w:rsidR="00485B92" w:rsidRPr="00485B92" w:rsidRDefault="00485B92" w:rsidP="00485B9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Имя</w:t>
            </w:r>
          </w:p>
        </w:tc>
        <w:tc>
          <w:tcPr>
            <w:tcW w:w="685" w:type="dxa"/>
          </w:tcPr>
          <w:p w14:paraId="4FA01176" w14:textId="4EEDAA93" w:rsidR="00485B92" w:rsidRPr="00485B92" w:rsidRDefault="00485B92" w:rsidP="00485B9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Тип</w:t>
            </w:r>
          </w:p>
        </w:tc>
        <w:tc>
          <w:tcPr>
            <w:tcW w:w="2835" w:type="dxa"/>
          </w:tcPr>
          <w:p w14:paraId="4ACAC331" w14:textId="701156B7" w:rsidR="00485B92" w:rsidRPr="00485B92" w:rsidRDefault="00485B92" w:rsidP="00485B9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Формальные параметры</w:t>
            </w:r>
          </w:p>
        </w:tc>
        <w:tc>
          <w:tcPr>
            <w:tcW w:w="5238" w:type="dxa"/>
          </w:tcPr>
          <w:p w14:paraId="5FAF1B25" w14:textId="0C45371B" w:rsidR="00485B92" w:rsidRPr="00485B92" w:rsidRDefault="00485B92" w:rsidP="00485B9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85B92">
              <w:rPr>
                <w:sz w:val="24"/>
                <w:szCs w:val="24"/>
              </w:rPr>
              <w:t>Назначение</w:t>
            </w:r>
          </w:p>
        </w:tc>
      </w:tr>
      <w:tr w:rsidR="00145BD9" w14:paraId="3D8AD2AE" w14:textId="77777777" w:rsidTr="00145BD9">
        <w:tc>
          <w:tcPr>
            <w:tcW w:w="870" w:type="dxa"/>
          </w:tcPr>
          <w:p w14:paraId="2425DB9E" w14:textId="11C13C99" w:rsidR="00145BD9" w:rsidRPr="00145BD9" w:rsidRDefault="00145BD9" w:rsidP="00485B9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85" w:type="dxa"/>
          </w:tcPr>
          <w:p w14:paraId="5B66F2B8" w14:textId="3D3E75D3" w:rsidR="00145BD9" w:rsidRPr="00145BD9" w:rsidRDefault="00145BD9" w:rsidP="00485B9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835" w:type="dxa"/>
          </w:tcPr>
          <w:p w14:paraId="177A7123" w14:textId="203AFAFE" w:rsidR="00145BD9" w:rsidRPr="00145BD9" w:rsidRDefault="00145BD9" w:rsidP="00485B9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5238" w:type="dxa"/>
          </w:tcPr>
          <w:p w14:paraId="4F52FB98" w14:textId="11BBA5DD" w:rsidR="00145BD9" w:rsidRPr="00145BD9" w:rsidRDefault="00145BD9" w:rsidP="00485B9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485B92" w14:paraId="292F4628" w14:textId="77777777" w:rsidTr="00145BD9">
        <w:tc>
          <w:tcPr>
            <w:tcW w:w="870" w:type="dxa"/>
          </w:tcPr>
          <w:p w14:paraId="3BEF94A2" w14:textId="4DC48519" w:rsidR="00485B92" w:rsidRPr="00485B92" w:rsidRDefault="00485B92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up</w:t>
            </w:r>
          </w:p>
        </w:tc>
        <w:tc>
          <w:tcPr>
            <w:tcW w:w="685" w:type="dxa"/>
          </w:tcPr>
          <w:p w14:paraId="7125E8E2" w14:textId="10F33A70" w:rsidR="00485B92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2835" w:type="dxa"/>
          </w:tcPr>
          <w:p w14:paraId="566424BB" w14:textId="4B8AD4C4" w:rsidR="00485B92" w:rsidRPr="00485B92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5AE1F2DF" w14:textId="2AFE2327" w:rsidR="00485B92" w:rsidRPr="00485B92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Инициализация </w:t>
            </w:r>
            <w:proofErr w:type="spellStart"/>
            <w:r w:rsidRPr="00145BD9">
              <w:rPr>
                <w:sz w:val="24"/>
                <w:szCs w:val="24"/>
              </w:rPr>
              <w:t>пинов</w:t>
            </w:r>
            <w:proofErr w:type="spellEnd"/>
            <w:r w:rsidRPr="00145BD9">
              <w:rPr>
                <w:sz w:val="24"/>
                <w:szCs w:val="24"/>
              </w:rPr>
              <w:t>, ИК-приёмника и начальных состояний программы</w:t>
            </w:r>
          </w:p>
        </w:tc>
      </w:tr>
      <w:tr w:rsidR="00485B92" w14:paraId="4AD9B4BA" w14:textId="77777777" w:rsidTr="00145BD9">
        <w:tc>
          <w:tcPr>
            <w:tcW w:w="870" w:type="dxa"/>
          </w:tcPr>
          <w:p w14:paraId="15A32AA6" w14:textId="1AF36682" w:rsidR="00485B92" w:rsidRPr="00485B92" w:rsidRDefault="00485B92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op</w:t>
            </w:r>
          </w:p>
        </w:tc>
        <w:tc>
          <w:tcPr>
            <w:tcW w:w="685" w:type="dxa"/>
          </w:tcPr>
          <w:p w14:paraId="2FA7EC09" w14:textId="7ED8B1F3" w:rsidR="00485B92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2835" w:type="dxa"/>
          </w:tcPr>
          <w:p w14:paraId="5816E4EB" w14:textId="59BA86F0" w:rsidR="00485B92" w:rsidRPr="00485B92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0158E870" w14:textId="11816CA7" w:rsidR="00485B92" w:rsidRPr="00485B92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Основной цикл программы: обработка сигналов пульта и вызов режимов работы</w:t>
            </w:r>
          </w:p>
        </w:tc>
      </w:tr>
      <w:tr w:rsidR="00521D3D" w14:paraId="60035339" w14:textId="77777777" w:rsidTr="00145BD9">
        <w:tc>
          <w:tcPr>
            <w:tcW w:w="870" w:type="dxa"/>
          </w:tcPr>
          <w:p w14:paraId="1B35B90A" w14:textId="69E087DF" w:rsidR="00521D3D" w:rsidRDefault="00521D3D" w:rsidP="00521D3D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145BD9">
              <w:rPr>
                <w:sz w:val="24"/>
                <w:szCs w:val="24"/>
                <w:lang w:val="en-US"/>
              </w:rPr>
              <w:t>mode1</w:t>
            </w:r>
          </w:p>
        </w:tc>
        <w:tc>
          <w:tcPr>
            <w:tcW w:w="685" w:type="dxa"/>
          </w:tcPr>
          <w:p w14:paraId="77088554" w14:textId="65C973D0" w:rsidR="00521D3D" w:rsidRDefault="00521D3D" w:rsidP="00521D3D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2835" w:type="dxa"/>
          </w:tcPr>
          <w:p w14:paraId="1CEFD969" w14:textId="7C6CF1CA" w:rsidR="00521D3D" w:rsidRDefault="00521D3D" w:rsidP="00521D3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38744838" w14:textId="7A84BC8E" w:rsidR="00521D3D" w:rsidRPr="00145BD9" w:rsidRDefault="00521D3D" w:rsidP="00521D3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Реализация </w:t>
            </w:r>
            <w:r>
              <w:rPr>
                <w:sz w:val="24"/>
                <w:szCs w:val="24"/>
              </w:rPr>
              <w:t>1</w:t>
            </w:r>
            <w:r w:rsidRPr="00145BD9">
              <w:rPr>
                <w:sz w:val="24"/>
                <w:szCs w:val="24"/>
              </w:rPr>
              <w:t xml:space="preserve"> режима управления светофором с </w:t>
            </w:r>
            <w:r>
              <w:rPr>
                <w:sz w:val="24"/>
                <w:szCs w:val="24"/>
              </w:rPr>
              <w:t xml:space="preserve">заданным </w:t>
            </w:r>
            <w:r w:rsidRPr="00145BD9">
              <w:rPr>
                <w:sz w:val="24"/>
                <w:szCs w:val="24"/>
              </w:rPr>
              <w:t>переключением фаз</w:t>
            </w:r>
          </w:p>
        </w:tc>
      </w:tr>
    </w:tbl>
    <w:p w14:paraId="570ECF1E" w14:textId="2B052E0D" w:rsidR="00145BD9" w:rsidRPr="00145BD9" w:rsidRDefault="00145BD9" w:rsidP="00145BD9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Продолжение табл. </w:t>
      </w:r>
      <w:r>
        <w:rPr>
          <w:sz w:val="28"/>
          <w:szCs w:val="28"/>
          <w:lang w:val="en-US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03"/>
        <w:gridCol w:w="1083"/>
        <w:gridCol w:w="1671"/>
        <w:gridCol w:w="4671"/>
      </w:tblGrid>
      <w:tr w:rsidR="00145BD9" w:rsidRPr="00145BD9" w14:paraId="16080FDD" w14:textId="77777777" w:rsidTr="00145BD9">
        <w:tc>
          <w:tcPr>
            <w:tcW w:w="2203" w:type="dxa"/>
          </w:tcPr>
          <w:p w14:paraId="1FC678B2" w14:textId="77777777" w:rsidR="00145BD9" w:rsidRPr="00145BD9" w:rsidRDefault="00145BD9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83" w:type="dxa"/>
          </w:tcPr>
          <w:p w14:paraId="1C10FC6A" w14:textId="77777777" w:rsidR="00145BD9" w:rsidRPr="00145BD9" w:rsidRDefault="00145BD9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671" w:type="dxa"/>
          </w:tcPr>
          <w:p w14:paraId="52B02761" w14:textId="77777777" w:rsidR="00145BD9" w:rsidRPr="00145BD9" w:rsidRDefault="00145BD9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671" w:type="dxa"/>
          </w:tcPr>
          <w:p w14:paraId="4AE388E8" w14:textId="77777777" w:rsidR="00145BD9" w:rsidRPr="00145BD9" w:rsidRDefault="00145BD9" w:rsidP="00D35926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145BD9" w:rsidRPr="00485B92" w14:paraId="642B98E6" w14:textId="77777777" w:rsidTr="00145BD9">
        <w:tc>
          <w:tcPr>
            <w:tcW w:w="2203" w:type="dxa"/>
          </w:tcPr>
          <w:p w14:paraId="718AA400" w14:textId="77777777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145BD9">
              <w:rPr>
                <w:sz w:val="24"/>
                <w:szCs w:val="24"/>
                <w:lang w:val="en-US"/>
              </w:rPr>
              <w:t>mode2</w:t>
            </w:r>
          </w:p>
        </w:tc>
        <w:tc>
          <w:tcPr>
            <w:tcW w:w="1083" w:type="dxa"/>
          </w:tcPr>
          <w:p w14:paraId="6EC281EB" w14:textId="1D21C34C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36FF0032" w14:textId="2C17512A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6FB74053" w14:textId="673DB60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ализация 2 </w:t>
            </w:r>
            <w:r w:rsidRPr="00145BD9">
              <w:rPr>
                <w:sz w:val="24"/>
                <w:szCs w:val="24"/>
              </w:rPr>
              <w:t>режима для управления светодиодами через пульт</w:t>
            </w:r>
          </w:p>
        </w:tc>
      </w:tr>
      <w:tr w:rsidR="00145BD9" w:rsidRPr="00485B92" w14:paraId="444CB51B" w14:textId="77777777" w:rsidTr="00145BD9">
        <w:tc>
          <w:tcPr>
            <w:tcW w:w="2203" w:type="dxa"/>
          </w:tcPr>
          <w:p w14:paraId="65BBF393" w14:textId="0364E62A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145BD9">
              <w:rPr>
                <w:sz w:val="24"/>
                <w:szCs w:val="24"/>
                <w:lang w:val="en-US"/>
              </w:rPr>
              <w:t>mode3</w:t>
            </w:r>
          </w:p>
        </w:tc>
        <w:tc>
          <w:tcPr>
            <w:tcW w:w="1083" w:type="dxa"/>
          </w:tcPr>
          <w:p w14:paraId="767C2E4F" w14:textId="334DFA9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150979B9" w14:textId="7F199F21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278F6CC6" w14:textId="64CDFE0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Реализация </w:t>
            </w:r>
            <w:r>
              <w:rPr>
                <w:sz w:val="24"/>
                <w:szCs w:val="24"/>
              </w:rPr>
              <w:t>3</w:t>
            </w:r>
            <w:r w:rsidRPr="00145BD9">
              <w:rPr>
                <w:sz w:val="24"/>
                <w:szCs w:val="24"/>
              </w:rPr>
              <w:t xml:space="preserve"> режима с кнопкой</w:t>
            </w:r>
          </w:p>
        </w:tc>
      </w:tr>
      <w:tr w:rsidR="00145BD9" w:rsidRPr="00485B92" w14:paraId="77F3782F" w14:textId="77777777" w:rsidTr="00145BD9">
        <w:tc>
          <w:tcPr>
            <w:tcW w:w="2203" w:type="dxa"/>
          </w:tcPr>
          <w:p w14:paraId="06319570" w14:textId="019BD726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145BD9">
              <w:rPr>
                <w:sz w:val="24"/>
                <w:szCs w:val="24"/>
                <w:lang w:val="en-US"/>
              </w:rPr>
              <w:t>mode4</w:t>
            </w:r>
          </w:p>
        </w:tc>
        <w:tc>
          <w:tcPr>
            <w:tcW w:w="1083" w:type="dxa"/>
          </w:tcPr>
          <w:p w14:paraId="373E8F61" w14:textId="51939E11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760F3DB9" w14:textId="3E2A9E60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41BFD8F8" w14:textId="31B58EB2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Реализация </w:t>
            </w:r>
            <w:r>
              <w:rPr>
                <w:sz w:val="24"/>
                <w:szCs w:val="24"/>
              </w:rPr>
              <w:t>4</w:t>
            </w:r>
            <w:r w:rsidRPr="00145BD9">
              <w:rPr>
                <w:sz w:val="24"/>
                <w:szCs w:val="24"/>
              </w:rPr>
              <w:t xml:space="preserve"> режима: мигание жёлтого светодиода</w:t>
            </w:r>
          </w:p>
        </w:tc>
      </w:tr>
      <w:tr w:rsidR="00145BD9" w:rsidRPr="00485B92" w14:paraId="004223F3" w14:textId="77777777" w:rsidTr="00145BD9">
        <w:tc>
          <w:tcPr>
            <w:tcW w:w="2203" w:type="dxa"/>
          </w:tcPr>
          <w:p w14:paraId="525697F6" w14:textId="1A0D5E1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handleRedPhase</w:t>
            </w:r>
            <w:proofErr w:type="spellEnd"/>
          </w:p>
        </w:tc>
        <w:tc>
          <w:tcPr>
            <w:tcW w:w="1083" w:type="dxa"/>
          </w:tcPr>
          <w:p w14:paraId="5F109FFE" w14:textId="2723CDE4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1BD6B522" w14:textId="2CA5B550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unsigned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currentMillis</w:t>
            </w:r>
            <w:proofErr w:type="spellEnd"/>
          </w:p>
        </w:tc>
        <w:tc>
          <w:tcPr>
            <w:tcW w:w="4671" w:type="dxa"/>
          </w:tcPr>
          <w:p w14:paraId="16EF955F" w14:textId="3EC1BD74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Обработка фазы красного света с дополнительной логикой для левой стрелки</w:t>
            </w:r>
          </w:p>
        </w:tc>
      </w:tr>
      <w:tr w:rsidR="00145BD9" w:rsidRPr="00485B92" w14:paraId="152913A8" w14:textId="77777777" w:rsidTr="00145BD9">
        <w:tc>
          <w:tcPr>
            <w:tcW w:w="2203" w:type="dxa"/>
          </w:tcPr>
          <w:p w14:paraId="0469CADE" w14:textId="140D3463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145BD9">
              <w:rPr>
                <w:sz w:val="24"/>
                <w:szCs w:val="24"/>
              </w:rPr>
              <w:t>handleRedPhase3</w:t>
            </w:r>
          </w:p>
        </w:tc>
        <w:tc>
          <w:tcPr>
            <w:tcW w:w="1083" w:type="dxa"/>
          </w:tcPr>
          <w:p w14:paraId="699852DB" w14:textId="239E63E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13AF8A37" w14:textId="5D32D801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unsigned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currentMillis</w:t>
            </w:r>
            <w:proofErr w:type="spellEnd"/>
          </w:p>
        </w:tc>
        <w:tc>
          <w:tcPr>
            <w:tcW w:w="4671" w:type="dxa"/>
          </w:tcPr>
          <w:p w14:paraId="50562DD5" w14:textId="43583F6C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Обратный отсчёт времени в красной фазе для </w:t>
            </w:r>
            <w:r>
              <w:rPr>
                <w:sz w:val="24"/>
                <w:szCs w:val="24"/>
              </w:rPr>
              <w:t xml:space="preserve">3 </w:t>
            </w:r>
            <w:r w:rsidRPr="00145BD9">
              <w:rPr>
                <w:sz w:val="24"/>
                <w:szCs w:val="24"/>
              </w:rPr>
              <w:t>режим</w:t>
            </w:r>
            <w:r>
              <w:rPr>
                <w:sz w:val="24"/>
                <w:szCs w:val="24"/>
              </w:rPr>
              <w:t>а</w:t>
            </w:r>
          </w:p>
        </w:tc>
      </w:tr>
      <w:tr w:rsidR="00145BD9" w:rsidRPr="00485B92" w14:paraId="085B350B" w14:textId="77777777" w:rsidTr="00145BD9">
        <w:tc>
          <w:tcPr>
            <w:tcW w:w="2203" w:type="dxa"/>
          </w:tcPr>
          <w:p w14:paraId="63E3CE40" w14:textId="27EECC76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handleGreenPhase</w:t>
            </w:r>
            <w:proofErr w:type="spellEnd"/>
          </w:p>
        </w:tc>
        <w:tc>
          <w:tcPr>
            <w:tcW w:w="1083" w:type="dxa"/>
          </w:tcPr>
          <w:p w14:paraId="356C4C43" w14:textId="0E6B074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16B6661B" w14:textId="72F9D493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unsigned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currentMillis</w:t>
            </w:r>
            <w:proofErr w:type="spellEnd"/>
          </w:p>
        </w:tc>
        <w:tc>
          <w:tcPr>
            <w:tcW w:w="4671" w:type="dxa"/>
          </w:tcPr>
          <w:p w14:paraId="6E77E363" w14:textId="06514B8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Обработка зелёной фазы с включением и миганием правой стрелки</w:t>
            </w:r>
          </w:p>
        </w:tc>
      </w:tr>
      <w:tr w:rsidR="00145BD9" w:rsidRPr="00485B92" w14:paraId="7AC8C04F" w14:textId="77777777" w:rsidTr="00145BD9">
        <w:tc>
          <w:tcPr>
            <w:tcW w:w="2203" w:type="dxa"/>
          </w:tcPr>
          <w:p w14:paraId="2E0EA603" w14:textId="68520CA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getPhaseTime</w:t>
            </w:r>
            <w:proofErr w:type="spellEnd"/>
          </w:p>
        </w:tc>
        <w:tc>
          <w:tcPr>
            <w:tcW w:w="1083" w:type="dxa"/>
          </w:tcPr>
          <w:p w14:paraId="030391B7" w14:textId="0C13C74B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unsigned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</w:p>
        </w:tc>
        <w:tc>
          <w:tcPr>
            <w:tcW w:w="1671" w:type="dxa"/>
          </w:tcPr>
          <w:p w14:paraId="3AF9DE0A" w14:textId="0F7022A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int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phase</w:t>
            </w:r>
            <w:proofErr w:type="spellEnd"/>
          </w:p>
        </w:tc>
        <w:tc>
          <w:tcPr>
            <w:tcW w:w="4671" w:type="dxa"/>
          </w:tcPr>
          <w:p w14:paraId="1EC80732" w14:textId="00F64AA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озвращает время текущей фазы</w:t>
            </w:r>
          </w:p>
        </w:tc>
      </w:tr>
      <w:tr w:rsidR="00145BD9" w:rsidRPr="00485B92" w14:paraId="31877F9F" w14:textId="77777777" w:rsidTr="00145BD9">
        <w:tc>
          <w:tcPr>
            <w:tcW w:w="2203" w:type="dxa"/>
          </w:tcPr>
          <w:p w14:paraId="02868AEB" w14:textId="7223E11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break_number</w:t>
            </w:r>
            <w:proofErr w:type="spellEnd"/>
          </w:p>
        </w:tc>
        <w:tc>
          <w:tcPr>
            <w:tcW w:w="1083" w:type="dxa"/>
          </w:tcPr>
          <w:p w14:paraId="7E8C025A" w14:textId="3B032CC0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5C43449C" w14:textId="042D46CE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num</w:t>
            </w:r>
            <w:proofErr w:type="spellEnd"/>
          </w:p>
        </w:tc>
        <w:tc>
          <w:tcPr>
            <w:tcW w:w="4671" w:type="dxa"/>
          </w:tcPr>
          <w:p w14:paraId="1BAC06A4" w14:textId="2071B1A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Делит число на десятки и единицы для вывода на </w:t>
            </w:r>
            <w:r>
              <w:rPr>
                <w:sz w:val="24"/>
                <w:szCs w:val="24"/>
              </w:rPr>
              <w:t>индикатор</w:t>
            </w:r>
          </w:p>
        </w:tc>
      </w:tr>
      <w:tr w:rsidR="00145BD9" w:rsidRPr="00485B92" w14:paraId="2F9074C6" w14:textId="77777777" w:rsidTr="00145BD9">
        <w:tc>
          <w:tcPr>
            <w:tcW w:w="2203" w:type="dxa"/>
          </w:tcPr>
          <w:p w14:paraId="3637B986" w14:textId="2BCFFA3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display_number</w:t>
            </w:r>
            <w:proofErr w:type="spellEnd"/>
          </w:p>
        </w:tc>
        <w:tc>
          <w:tcPr>
            <w:tcW w:w="1083" w:type="dxa"/>
          </w:tcPr>
          <w:p w14:paraId="12D51D74" w14:textId="03D88231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14D7A177" w14:textId="5316E792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2F5A2028" w14:textId="149D99AE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Отображает число на </w:t>
            </w:r>
            <w:r>
              <w:rPr>
                <w:sz w:val="24"/>
                <w:szCs w:val="24"/>
              </w:rPr>
              <w:t>7-</w:t>
            </w:r>
            <w:r w:rsidRPr="00145BD9">
              <w:rPr>
                <w:sz w:val="24"/>
                <w:szCs w:val="24"/>
              </w:rPr>
              <w:t xml:space="preserve">сегментном </w:t>
            </w:r>
            <w:r>
              <w:rPr>
                <w:sz w:val="24"/>
                <w:szCs w:val="24"/>
              </w:rPr>
              <w:t>индикаторе</w:t>
            </w:r>
          </w:p>
        </w:tc>
      </w:tr>
      <w:tr w:rsidR="00145BD9" w:rsidRPr="00485B92" w14:paraId="5AE69D72" w14:textId="77777777" w:rsidTr="00145BD9">
        <w:tc>
          <w:tcPr>
            <w:tcW w:w="2203" w:type="dxa"/>
          </w:tcPr>
          <w:p w14:paraId="53DCAC64" w14:textId="760312D6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cathode_high</w:t>
            </w:r>
            <w:proofErr w:type="spellEnd"/>
          </w:p>
        </w:tc>
        <w:tc>
          <w:tcPr>
            <w:tcW w:w="1083" w:type="dxa"/>
          </w:tcPr>
          <w:p w14:paraId="53CE57B6" w14:textId="24074D5F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2E07C3B9" w14:textId="1EB785DA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7AEC6B8B" w14:textId="31BAF17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Устанавливает оба катода (CA_1 и CA_2) в состояние HIGH</w:t>
            </w:r>
          </w:p>
        </w:tc>
      </w:tr>
      <w:tr w:rsidR="00145BD9" w:rsidRPr="00485B92" w14:paraId="162FD53F" w14:textId="77777777" w:rsidTr="00145BD9">
        <w:tc>
          <w:tcPr>
            <w:tcW w:w="2203" w:type="dxa"/>
          </w:tcPr>
          <w:p w14:paraId="5C32F242" w14:textId="69D50CD7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switchToRed</w:t>
            </w:r>
            <w:proofErr w:type="spellEnd"/>
          </w:p>
        </w:tc>
        <w:tc>
          <w:tcPr>
            <w:tcW w:w="1083" w:type="dxa"/>
          </w:tcPr>
          <w:p w14:paraId="2984B1A2" w14:textId="472FF87F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629F5DA7" w14:textId="0C57113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16D8CCA7" w14:textId="30AB989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Включает красный светодиод и отключает остальные </w:t>
            </w:r>
            <w:r>
              <w:rPr>
                <w:sz w:val="24"/>
                <w:szCs w:val="24"/>
              </w:rPr>
              <w:t>в 1 режиме</w:t>
            </w:r>
          </w:p>
        </w:tc>
      </w:tr>
      <w:tr w:rsidR="00145BD9" w:rsidRPr="00485B92" w14:paraId="16433E62" w14:textId="77777777" w:rsidTr="00145BD9">
        <w:tc>
          <w:tcPr>
            <w:tcW w:w="2203" w:type="dxa"/>
          </w:tcPr>
          <w:p w14:paraId="44149CAA" w14:textId="39A8739A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switchToRedYellow</w:t>
            </w:r>
            <w:proofErr w:type="spellEnd"/>
          </w:p>
        </w:tc>
        <w:tc>
          <w:tcPr>
            <w:tcW w:w="1083" w:type="dxa"/>
          </w:tcPr>
          <w:p w14:paraId="65CB0A3C" w14:textId="165D08D0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39548FE4" w14:textId="571E5BEE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7C20ED79" w14:textId="3DB1E110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ключает красный и жёлтый светодиоды, отключая остальные</w:t>
            </w:r>
            <w:r>
              <w:rPr>
                <w:sz w:val="24"/>
                <w:szCs w:val="24"/>
              </w:rPr>
              <w:t xml:space="preserve"> в 1 режиме</w:t>
            </w:r>
          </w:p>
        </w:tc>
      </w:tr>
      <w:tr w:rsidR="00145BD9" w:rsidRPr="00485B92" w14:paraId="2E58C1AE" w14:textId="77777777" w:rsidTr="00145BD9">
        <w:tc>
          <w:tcPr>
            <w:tcW w:w="2203" w:type="dxa"/>
          </w:tcPr>
          <w:p w14:paraId="2CBD0028" w14:textId="3601049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switchToGreen</w:t>
            </w:r>
            <w:proofErr w:type="spellEnd"/>
          </w:p>
        </w:tc>
        <w:tc>
          <w:tcPr>
            <w:tcW w:w="1083" w:type="dxa"/>
          </w:tcPr>
          <w:p w14:paraId="69BBCE1A" w14:textId="0A27E3E4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64DEB7E6" w14:textId="663933D1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4F41E771" w14:textId="5557A9C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ключает зелёный светодиод и отключает остальные</w:t>
            </w:r>
            <w:r>
              <w:rPr>
                <w:sz w:val="24"/>
                <w:szCs w:val="24"/>
              </w:rPr>
              <w:t xml:space="preserve"> в 1 режиме</w:t>
            </w:r>
          </w:p>
        </w:tc>
      </w:tr>
      <w:tr w:rsidR="00145BD9" w:rsidRPr="00485B92" w14:paraId="1C0E05DF" w14:textId="77777777" w:rsidTr="00145BD9">
        <w:tc>
          <w:tcPr>
            <w:tcW w:w="2203" w:type="dxa"/>
          </w:tcPr>
          <w:p w14:paraId="1E0AEBB5" w14:textId="12BB228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switchToYellow</w:t>
            </w:r>
            <w:proofErr w:type="spellEnd"/>
          </w:p>
        </w:tc>
        <w:tc>
          <w:tcPr>
            <w:tcW w:w="1083" w:type="dxa"/>
          </w:tcPr>
          <w:p w14:paraId="24013AC6" w14:textId="375E4A84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5E38845C" w14:textId="5415A825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393AB3BC" w14:textId="17137A59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ключает жёлтый светодиод и отключает остальные</w:t>
            </w:r>
            <w:r>
              <w:rPr>
                <w:sz w:val="24"/>
                <w:szCs w:val="24"/>
              </w:rPr>
              <w:t xml:space="preserve"> в 1 режиме</w:t>
            </w:r>
          </w:p>
        </w:tc>
      </w:tr>
      <w:tr w:rsidR="00FA7688" w:rsidRPr="00485B92" w14:paraId="2AE02ABD" w14:textId="77777777" w:rsidTr="00145BD9">
        <w:tc>
          <w:tcPr>
            <w:tcW w:w="2203" w:type="dxa"/>
          </w:tcPr>
          <w:p w14:paraId="127C1065" w14:textId="0D2034EE" w:rsidR="00FA7688" w:rsidRPr="00145BD9" w:rsidRDefault="00FA7688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activateRed</w:t>
            </w:r>
            <w:proofErr w:type="spellEnd"/>
          </w:p>
        </w:tc>
        <w:tc>
          <w:tcPr>
            <w:tcW w:w="1083" w:type="dxa"/>
          </w:tcPr>
          <w:p w14:paraId="3C8DA352" w14:textId="279B453C" w:rsidR="00FA7688" w:rsidRDefault="00FA7688" w:rsidP="00FA7688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20BF5636" w14:textId="0ABBE02C" w:rsidR="00FA7688" w:rsidRDefault="00FA7688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675B0BCA" w14:textId="6493B580" w:rsidR="00FA7688" w:rsidRPr="00145BD9" w:rsidRDefault="00FA7688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Включает красный светодиод и </w:t>
            </w:r>
            <w:r>
              <w:rPr>
                <w:sz w:val="24"/>
                <w:szCs w:val="24"/>
              </w:rPr>
              <w:t>отключает</w:t>
            </w:r>
            <w:r w:rsidRPr="00145BD9">
              <w:rPr>
                <w:sz w:val="24"/>
                <w:szCs w:val="24"/>
              </w:rPr>
              <w:t xml:space="preserve"> остальные светодиоды</w:t>
            </w:r>
            <w:r>
              <w:rPr>
                <w:sz w:val="24"/>
                <w:szCs w:val="24"/>
              </w:rPr>
              <w:t xml:space="preserve"> в 3 режиме</w:t>
            </w:r>
          </w:p>
        </w:tc>
      </w:tr>
      <w:tr w:rsidR="00521D3D" w:rsidRPr="00485B92" w14:paraId="643D40A1" w14:textId="77777777" w:rsidTr="00145BD9">
        <w:tc>
          <w:tcPr>
            <w:tcW w:w="2203" w:type="dxa"/>
          </w:tcPr>
          <w:p w14:paraId="716962F3" w14:textId="2B3F4D0F" w:rsidR="00521D3D" w:rsidRPr="00145BD9" w:rsidRDefault="00521D3D" w:rsidP="00521D3D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activateYellow</w:t>
            </w:r>
            <w:proofErr w:type="spellEnd"/>
          </w:p>
        </w:tc>
        <w:tc>
          <w:tcPr>
            <w:tcW w:w="1083" w:type="dxa"/>
          </w:tcPr>
          <w:p w14:paraId="7305E5C2" w14:textId="367C0481" w:rsidR="00521D3D" w:rsidRDefault="00521D3D" w:rsidP="00521D3D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71" w:type="dxa"/>
          </w:tcPr>
          <w:p w14:paraId="444C2974" w14:textId="4EC58A5A" w:rsidR="00521D3D" w:rsidRDefault="00521D3D" w:rsidP="00521D3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4671" w:type="dxa"/>
          </w:tcPr>
          <w:p w14:paraId="38DF2939" w14:textId="0B596F19" w:rsidR="00521D3D" w:rsidRPr="00145BD9" w:rsidRDefault="00521D3D" w:rsidP="00521D3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Включает жёлтый светодиод и </w:t>
            </w:r>
            <w:r>
              <w:rPr>
                <w:sz w:val="24"/>
                <w:szCs w:val="24"/>
              </w:rPr>
              <w:t>отключает</w:t>
            </w:r>
            <w:r w:rsidRPr="00145BD9">
              <w:rPr>
                <w:sz w:val="24"/>
                <w:szCs w:val="24"/>
              </w:rPr>
              <w:t xml:space="preserve"> остальные светодиоды</w:t>
            </w:r>
            <w:r>
              <w:rPr>
                <w:sz w:val="24"/>
                <w:szCs w:val="24"/>
              </w:rPr>
              <w:t xml:space="preserve"> в 3 режиме</w:t>
            </w:r>
          </w:p>
        </w:tc>
      </w:tr>
    </w:tbl>
    <w:p w14:paraId="5528ED88" w14:textId="77777777" w:rsidR="00521D3D" w:rsidRDefault="00521D3D" w:rsidP="00145BD9">
      <w:pPr>
        <w:spacing w:line="360" w:lineRule="auto"/>
        <w:jc w:val="right"/>
        <w:rPr>
          <w:sz w:val="28"/>
          <w:szCs w:val="28"/>
        </w:rPr>
      </w:pPr>
    </w:p>
    <w:p w14:paraId="11637438" w14:textId="3DC8A32E" w:rsidR="00145BD9" w:rsidRPr="00145BD9" w:rsidRDefault="00145BD9" w:rsidP="00145BD9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Продолжение табл. </w:t>
      </w:r>
      <w:r>
        <w:rPr>
          <w:sz w:val="28"/>
          <w:szCs w:val="28"/>
          <w:lang w:val="en-US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643"/>
        <w:gridCol w:w="1625"/>
        <w:gridCol w:w="5238"/>
      </w:tblGrid>
      <w:tr w:rsidR="00145BD9" w:rsidRPr="00485B92" w14:paraId="599BB947" w14:textId="77777777" w:rsidTr="00145BD9">
        <w:tc>
          <w:tcPr>
            <w:tcW w:w="2122" w:type="dxa"/>
          </w:tcPr>
          <w:p w14:paraId="5E61323E" w14:textId="17B37A7D" w:rsidR="00145BD9" w:rsidRPr="00145BD9" w:rsidRDefault="00145BD9" w:rsidP="00145BD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43" w:type="dxa"/>
          </w:tcPr>
          <w:p w14:paraId="51D16B22" w14:textId="5B6ECCF3" w:rsidR="00145BD9" w:rsidRDefault="00145BD9" w:rsidP="00145B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625" w:type="dxa"/>
          </w:tcPr>
          <w:p w14:paraId="6A07E5CB" w14:textId="44B96151" w:rsidR="00145BD9" w:rsidRDefault="00145BD9" w:rsidP="00145BD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5238" w:type="dxa"/>
          </w:tcPr>
          <w:p w14:paraId="4C0792E8" w14:textId="16D72E81" w:rsidR="00145BD9" w:rsidRPr="00145BD9" w:rsidRDefault="00145BD9" w:rsidP="00145BD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145BD9" w:rsidRPr="00485B92" w14:paraId="496B2580" w14:textId="77777777" w:rsidTr="00145BD9">
        <w:tc>
          <w:tcPr>
            <w:tcW w:w="2122" w:type="dxa"/>
          </w:tcPr>
          <w:p w14:paraId="2A26F9F2" w14:textId="468614F7" w:rsidR="00145BD9" w:rsidRPr="00145BD9" w:rsidRDefault="00145BD9" w:rsidP="00D35926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activateGreen</w:t>
            </w:r>
            <w:proofErr w:type="spellEnd"/>
          </w:p>
        </w:tc>
        <w:tc>
          <w:tcPr>
            <w:tcW w:w="643" w:type="dxa"/>
          </w:tcPr>
          <w:p w14:paraId="344F9441" w14:textId="3A06B8ED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25" w:type="dxa"/>
          </w:tcPr>
          <w:p w14:paraId="6BF74532" w14:textId="3C80AE2B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0826893A" w14:textId="32599554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 xml:space="preserve">Включает зелёный светодиод и </w:t>
            </w:r>
            <w:r w:rsidR="00FA7688">
              <w:rPr>
                <w:sz w:val="24"/>
                <w:szCs w:val="24"/>
              </w:rPr>
              <w:t>отключает</w:t>
            </w:r>
            <w:r w:rsidR="00FA7688" w:rsidRPr="00145BD9">
              <w:rPr>
                <w:sz w:val="24"/>
                <w:szCs w:val="24"/>
              </w:rPr>
              <w:t xml:space="preserve"> </w:t>
            </w:r>
            <w:r w:rsidRPr="00145BD9">
              <w:rPr>
                <w:sz w:val="24"/>
                <w:szCs w:val="24"/>
              </w:rPr>
              <w:t>остальные светодиоды</w:t>
            </w:r>
            <w:r>
              <w:rPr>
                <w:sz w:val="24"/>
                <w:szCs w:val="24"/>
              </w:rPr>
              <w:t xml:space="preserve"> в 3 режиме</w:t>
            </w:r>
          </w:p>
        </w:tc>
      </w:tr>
      <w:tr w:rsidR="00145BD9" w:rsidRPr="00485B92" w14:paraId="0BAA1EAB" w14:textId="77777777" w:rsidTr="00145BD9">
        <w:tc>
          <w:tcPr>
            <w:tcW w:w="2122" w:type="dxa"/>
          </w:tcPr>
          <w:p w14:paraId="2E8A7884" w14:textId="2FA7DFBF" w:rsidR="00145BD9" w:rsidRPr="00145BD9" w:rsidRDefault="00145BD9" w:rsidP="00D35926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activateGreenLeft</w:t>
            </w:r>
            <w:proofErr w:type="spellEnd"/>
          </w:p>
        </w:tc>
        <w:tc>
          <w:tcPr>
            <w:tcW w:w="643" w:type="dxa"/>
          </w:tcPr>
          <w:p w14:paraId="113E31B4" w14:textId="2EF1303E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25" w:type="dxa"/>
          </w:tcPr>
          <w:p w14:paraId="1A058063" w14:textId="3FE90C3C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601B2011" w14:textId="010E4D4B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ключает или выключает зелёную стрелку влево с проверкой состояния</w:t>
            </w:r>
            <w:r>
              <w:rPr>
                <w:sz w:val="24"/>
                <w:szCs w:val="24"/>
              </w:rPr>
              <w:t xml:space="preserve"> в 3 режиме</w:t>
            </w:r>
          </w:p>
        </w:tc>
      </w:tr>
      <w:tr w:rsidR="00145BD9" w:rsidRPr="00485B92" w14:paraId="2C5272EE" w14:textId="77777777" w:rsidTr="00145BD9">
        <w:tc>
          <w:tcPr>
            <w:tcW w:w="2122" w:type="dxa"/>
          </w:tcPr>
          <w:p w14:paraId="18674E94" w14:textId="1E43C6A3" w:rsidR="00145BD9" w:rsidRPr="00145BD9" w:rsidRDefault="00145BD9" w:rsidP="00D35926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activateGreenRight</w:t>
            </w:r>
            <w:proofErr w:type="spellEnd"/>
          </w:p>
        </w:tc>
        <w:tc>
          <w:tcPr>
            <w:tcW w:w="643" w:type="dxa"/>
          </w:tcPr>
          <w:p w14:paraId="4E3E500B" w14:textId="75D493AF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25" w:type="dxa"/>
          </w:tcPr>
          <w:p w14:paraId="47918C63" w14:textId="0EC65342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5238" w:type="dxa"/>
          </w:tcPr>
          <w:p w14:paraId="35C39C5D" w14:textId="33E2362E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45BD9">
              <w:rPr>
                <w:sz w:val="24"/>
                <w:szCs w:val="24"/>
              </w:rPr>
              <w:t>Включает или выключает зелёную стрелку вправо с проверкой состояния</w:t>
            </w:r>
            <w:r>
              <w:rPr>
                <w:sz w:val="24"/>
                <w:szCs w:val="24"/>
              </w:rPr>
              <w:t xml:space="preserve"> в 3 режиме</w:t>
            </w:r>
          </w:p>
        </w:tc>
      </w:tr>
      <w:tr w:rsidR="00145BD9" w:rsidRPr="00485B92" w14:paraId="46B95B63" w14:textId="77777777" w:rsidTr="00145BD9">
        <w:tc>
          <w:tcPr>
            <w:tcW w:w="2122" w:type="dxa"/>
          </w:tcPr>
          <w:p w14:paraId="720FD173" w14:textId="23F32B80" w:rsidR="00145BD9" w:rsidRPr="00145BD9" w:rsidRDefault="00145BD9" w:rsidP="00D35926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145BD9">
              <w:rPr>
                <w:sz w:val="24"/>
                <w:szCs w:val="24"/>
              </w:rPr>
              <w:t>handleCountdown</w:t>
            </w:r>
            <w:proofErr w:type="spellEnd"/>
          </w:p>
        </w:tc>
        <w:tc>
          <w:tcPr>
            <w:tcW w:w="643" w:type="dxa"/>
          </w:tcPr>
          <w:p w14:paraId="63E3236F" w14:textId="7732A69E" w:rsidR="00145BD9" w:rsidRPr="00145BD9" w:rsidRDefault="00145BD9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1625" w:type="dxa"/>
          </w:tcPr>
          <w:p w14:paraId="1BD34081" w14:textId="1BA052BD" w:rsidR="00145BD9" w:rsidRPr="00145BD9" w:rsidRDefault="00145BD9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 w:rsidRPr="00145BD9">
              <w:rPr>
                <w:sz w:val="24"/>
                <w:szCs w:val="24"/>
              </w:rPr>
              <w:t>unsigned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long</w:t>
            </w:r>
            <w:proofErr w:type="spellEnd"/>
            <w:r w:rsidRPr="00145BD9">
              <w:rPr>
                <w:sz w:val="24"/>
                <w:szCs w:val="24"/>
              </w:rPr>
              <w:t xml:space="preserve"> </w:t>
            </w:r>
            <w:proofErr w:type="spellStart"/>
            <w:r w:rsidRPr="00145BD9">
              <w:rPr>
                <w:sz w:val="24"/>
                <w:szCs w:val="24"/>
              </w:rPr>
              <w:t>currentMillis</w:t>
            </w:r>
            <w:proofErr w:type="spellEnd"/>
          </w:p>
        </w:tc>
        <w:tc>
          <w:tcPr>
            <w:tcW w:w="5238" w:type="dxa"/>
          </w:tcPr>
          <w:p w14:paraId="125E4CEA" w14:textId="6C243984" w:rsidR="00145BD9" w:rsidRPr="00145BD9" w:rsidRDefault="00FA7688" w:rsidP="00FA768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A7688">
              <w:rPr>
                <w:sz w:val="24"/>
                <w:szCs w:val="24"/>
              </w:rPr>
              <w:t xml:space="preserve">Обрабатывает обратный отсчёт времени в </w:t>
            </w:r>
            <w:r>
              <w:rPr>
                <w:sz w:val="24"/>
                <w:szCs w:val="24"/>
              </w:rPr>
              <w:t xml:space="preserve">3 </w:t>
            </w:r>
            <w:r w:rsidRPr="00FA7688">
              <w:rPr>
                <w:sz w:val="24"/>
                <w:szCs w:val="24"/>
              </w:rPr>
              <w:t>режиме</w:t>
            </w:r>
          </w:p>
        </w:tc>
      </w:tr>
    </w:tbl>
    <w:p w14:paraId="019CDCDF" w14:textId="4741B7DF" w:rsidR="00485B92" w:rsidRDefault="00485B92" w:rsidP="00485B92">
      <w:pPr>
        <w:spacing w:line="360" w:lineRule="auto"/>
        <w:rPr>
          <w:sz w:val="28"/>
          <w:szCs w:val="28"/>
        </w:rPr>
      </w:pPr>
    </w:p>
    <w:p w14:paraId="2115C7B4" w14:textId="77777777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ициализация подключенных компонентов производится в функции </w:t>
      </w:r>
      <w:r>
        <w:rPr>
          <w:sz w:val="28"/>
          <w:szCs w:val="28"/>
          <w:lang w:val="en-US"/>
        </w:rPr>
        <w:t>setup</w:t>
      </w:r>
      <w:r>
        <w:rPr>
          <w:sz w:val="28"/>
          <w:szCs w:val="28"/>
        </w:rPr>
        <w:t>:</w:t>
      </w:r>
    </w:p>
    <w:p w14:paraId="14396C81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gramStart"/>
      <w:r w:rsidRPr="00521D3D">
        <w:rPr>
          <w:sz w:val="20"/>
          <w:szCs w:val="20"/>
          <w:lang w:val="en-US"/>
        </w:rPr>
        <w:t>setup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7A045053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RED_PIN, OUTPUT);</w:t>
      </w:r>
    </w:p>
    <w:p w14:paraId="128A7A97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IN, OUTPUT);</w:t>
      </w:r>
    </w:p>
    <w:p w14:paraId="658D9ED6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GREEN_PIN, OUTPUT);</w:t>
      </w:r>
    </w:p>
    <w:p w14:paraId="0513697D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</w:t>
      </w:r>
      <w:r w:rsidRPr="00521D3D">
        <w:rPr>
          <w:sz w:val="20"/>
          <w:szCs w:val="20"/>
        </w:rPr>
        <w:t>...</w:t>
      </w:r>
    </w:p>
    <w:p w14:paraId="54C2898B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spellStart"/>
      <w:proofErr w:type="gramStart"/>
      <w:r w:rsidRPr="00521D3D">
        <w:rPr>
          <w:sz w:val="20"/>
          <w:szCs w:val="20"/>
        </w:rPr>
        <w:t>irrecv.enableIRIn</w:t>
      </w:r>
      <w:proofErr w:type="spellEnd"/>
      <w:proofErr w:type="gramEnd"/>
      <w:r w:rsidRPr="00521D3D">
        <w:rPr>
          <w:sz w:val="20"/>
          <w:szCs w:val="20"/>
        </w:rPr>
        <w:t>();</w:t>
      </w:r>
    </w:p>
    <w:p w14:paraId="7FB68802" w14:textId="46238EFC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3F37C013" w14:textId="5D312C31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настраиваются </w:t>
      </w:r>
      <w:proofErr w:type="spellStart"/>
      <w:r>
        <w:rPr>
          <w:sz w:val="28"/>
          <w:szCs w:val="28"/>
        </w:rPr>
        <w:t>пины</w:t>
      </w:r>
      <w:proofErr w:type="spellEnd"/>
      <w:r>
        <w:rPr>
          <w:sz w:val="28"/>
          <w:szCs w:val="28"/>
        </w:rPr>
        <w:t xml:space="preserve"> светодиодов, 7-сегментного индикатора и ИК-приемника. Исходные состояния </w:t>
      </w:r>
      <w:proofErr w:type="spellStart"/>
      <w:r>
        <w:rPr>
          <w:sz w:val="28"/>
          <w:szCs w:val="28"/>
        </w:rPr>
        <w:t>пинов</w:t>
      </w:r>
      <w:proofErr w:type="spellEnd"/>
      <w:r>
        <w:rPr>
          <w:sz w:val="28"/>
          <w:szCs w:val="28"/>
        </w:rPr>
        <w:t xml:space="preserve"> сбрасываются и подготавливается подготовка к дальнейшей работе устройства.</w:t>
      </w:r>
    </w:p>
    <w:p w14:paraId="623A6D11" w14:textId="76770202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цикл программы реализован в функции </w:t>
      </w:r>
      <w:r>
        <w:rPr>
          <w:sz w:val="28"/>
          <w:szCs w:val="28"/>
          <w:lang w:val="en-US"/>
        </w:rPr>
        <w:t>loop</w:t>
      </w:r>
      <w:r>
        <w:rPr>
          <w:sz w:val="28"/>
          <w:szCs w:val="28"/>
        </w:rPr>
        <w:t xml:space="preserve">: </w:t>
      </w:r>
    </w:p>
    <w:p w14:paraId="08BBEB06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gramStart"/>
      <w:r w:rsidRPr="00521D3D">
        <w:rPr>
          <w:sz w:val="20"/>
          <w:szCs w:val="20"/>
          <w:lang w:val="en-US"/>
        </w:rPr>
        <w:t>loop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2C33FE47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proofErr w:type="gramStart"/>
      <w:r w:rsidRPr="00521D3D">
        <w:rPr>
          <w:sz w:val="20"/>
          <w:szCs w:val="20"/>
          <w:lang w:val="en-US"/>
        </w:rPr>
        <w:t>irrecv.decode</w:t>
      </w:r>
      <w:proofErr w:type="spellEnd"/>
      <w:proofErr w:type="gramEnd"/>
      <w:r w:rsidRPr="00521D3D">
        <w:rPr>
          <w:sz w:val="20"/>
          <w:szCs w:val="20"/>
          <w:lang w:val="en-US"/>
        </w:rPr>
        <w:t>(&amp;results)) {</w:t>
      </w:r>
    </w:p>
    <w:p w14:paraId="61AEAD00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MODE1_BUTTON) mode1();</w:t>
      </w:r>
    </w:p>
    <w:p w14:paraId="052FD695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else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MODE2_BUTTON) mode2();</w:t>
      </w:r>
    </w:p>
    <w:p w14:paraId="1747D617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else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MODE3_BUTTON) mode3();</w:t>
      </w:r>
    </w:p>
    <w:p w14:paraId="39ED0088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else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MODE4_BUTTON) mode4();</w:t>
      </w:r>
    </w:p>
    <w:p w14:paraId="543A2285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</w:rPr>
        <w:t>irrecv.resume</w:t>
      </w:r>
      <w:proofErr w:type="spellEnd"/>
      <w:proofErr w:type="gramEnd"/>
      <w:r w:rsidRPr="00521D3D">
        <w:rPr>
          <w:sz w:val="20"/>
          <w:szCs w:val="20"/>
        </w:rPr>
        <w:t>();</w:t>
      </w:r>
    </w:p>
    <w:p w14:paraId="554B1C3C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}</w:t>
      </w:r>
    </w:p>
    <w:p w14:paraId="4E9508F4" w14:textId="3D87146C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42793B0D" w14:textId="0AC6D336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ИК-приемником принимается команда с пульта, и в зависимости от нажатой кнопки вызывается определенный режим работы.</w:t>
      </w:r>
    </w:p>
    <w:p w14:paraId="08A1656F" w14:textId="3515EE00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Режимы светофор</w:t>
      </w:r>
      <w:r w:rsidR="00521D3D">
        <w:rPr>
          <w:sz w:val="28"/>
          <w:szCs w:val="28"/>
        </w:rPr>
        <w:t>а</w:t>
      </w:r>
      <w:r>
        <w:rPr>
          <w:sz w:val="28"/>
          <w:szCs w:val="28"/>
        </w:rPr>
        <w:t xml:space="preserve"> реализованы в функциях</w:t>
      </w:r>
      <w:r w:rsidRPr="00FA768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</w:t>
      </w:r>
      <w:r w:rsidRPr="00FA7688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mode</w:t>
      </w:r>
      <w:r w:rsidRPr="00FA7688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mode</w:t>
      </w:r>
      <w:r w:rsidRPr="00FA7688">
        <w:rPr>
          <w:sz w:val="28"/>
          <w:szCs w:val="28"/>
        </w:rPr>
        <w:t>3</w:t>
      </w:r>
      <w:r w:rsidR="00521D3D" w:rsidRPr="00521D3D">
        <w:rPr>
          <w:sz w:val="28"/>
          <w:szCs w:val="28"/>
        </w:rPr>
        <w:t xml:space="preserve"> </w:t>
      </w:r>
      <w:r w:rsidR="00521D3D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ode</w:t>
      </w:r>
      <w:r w:rsidRPr="00FA7688">
        <w:rPr>
          <w:sz w:val="28"/>
          <w:szCs w:val="28"/>
        </w:rPr>
        <w:t xml:space="preserve">4. </w:t>
      </w:r>
    </w:p>
    <w:p w14:paraId="65940A26" w14:textId="77777777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функции </w:t>
      </w:r>
      <w:r>
        <w:rPr>
          <w:sz w:val="28"/>
          <w:szCs w:val="28"/>
          <w:lang w:val="en-US"/>
        </w:rPr>
        <w:t>mode</w:t>
      </w:r>
      <w:r w:rsidRPr="00FA7688">
        <w:rPr>
          <w:sz w:val="28"/>
          <w:szCs w:val="28"/>
        </w:rPr>
        <w:t>1</w:t>
      </w:r>
      <w:r>
        <w:rPr>
          <w:sz w:val="28"/>
          <w:szCs w:val="28"/>
        </w:rPr>
        <w:t xml:space="preserve"> реализован автоматический режим работы светофора:</w:t>
      </w:r>
    </w:p>
    <w:p w14:paraId="1B48CF43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1() {</w:t>
      </w:r>
    </w:p>
    <w:p w14:paraId="53440F3C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75095F17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0391DD96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delay(</w:t>
      </w:r>
      <w:proofErr w:type="spellStart"/>
      <w:proofErr w:type="gram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RED_PHASE));</w:t>
      </w:r>
    </w:p>
    <w:p w14:paraId="0DEE6A15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0E687003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delay(</w:t>
      </w:r>
      <w:proofErr w:type="spellStart"/>
      <w:proofErr w:type="gram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RED_YELLOW_PHASE));</w:t>
      </w:r>
    </w:p>
    <w:p w14:paraId="579DE866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5FE96B91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delay(</w:t>
      </w:r>
      <w:proofErr w:type="spellStart"/>
      <w:proofErr w:type="gram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GREEN_PHASE));</w:t>
      </w:r>
    </w:p>
    <w:p w14:paraId="18D083B4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25944B2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delay(</w:t>
      </w:r>
      <w:proofErr w:type="spellStart"/>
      <w:proofErr w:type="gram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HASE));</w:t>
      </w:r>
    </w:p>
    <w:p w14:paraId="35BA1240" w14:textId="05AD0BE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7D7143EE" w14:textId="7B563848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 w:rsidRPr="00FA7688">
        <w:rPr>
          <w:sz w:val="28"/>
          <w:szCs w:val="28"/>
        </w:rPr>
        <w:t>Светофор последовательно проходит фазы красный → красно-жёлтый → зелёный → жёлтый.</w:t>
      </w:r>
      <w:r>
        <w:rPr>
          <w:sz w:val="28"/>
          <w:szCs w:val="28"/>
        </w:rPr>
        <w:t xml:space="preserve"> </w:t>
      </w:r>
      <w:r w:rsidRPr="00FA7688">
        <w:rPr>
          <w:sz w:val="28"/>
          <w:szCs w:val="28"/>
        </w:rPr>
        <w:t xml:space="preserve">Время фаз контролируется через таймеры, а переключение выполняется через функции </w:t>
      </w:r>
      <w:proofErr w:type="spellStart"/>
      <w:r w:rsidRPr="00FA7688">
        <w:rPr>
          <w:sz w:val="28"/>
          <w:szCs w:val="28"/>
        </w:rPr>
        <w:t>switchToRed</w:t>
      </w:r>
      <w:proofErr w:type="spellEnd"/>
      <w:r w:rsidRPr="00FA7688">
        <w:rPr>
          <w:sz w:val="28"/>
          <w:szCs w:val="28"/>
        </w:rPr>
        <w:t xml:space="preserve">, </w:t>
      </w:r>
      <w:proofErr w:type="spellStart"/>
      <w:r w:rsidRPr="00FA7688">
        <w:rPr>
          <w:sz w:val="28"/>
          <w:szCs w:val="28"/>
        </w:rPr>
        <w:t>switchToGreen</w:t>
      </w:r>
      <w:proofErr w:type="spellEnd"/>
      <w:r w:rsidRPr="00FA7688">
        <w:rPr>
          <w:sz w:val="28"/>
          <w:szCs w:val="28"/>
        </w:rPr>
        <w:t xml:space="preserve"> и др.</w:t>
      </w:r>
    </w:p>
    <w:p w14:paraId="22D30244" w14:textId="6A441059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 w:rsidRPr="00FA7688">
        <w:rPr>
          <w:sz w:val="28"/>
          <w:szCs w:val="28"/>
        </w:rPr>
        <w:t>В функции mode</w:t>
      </w:r>
      <w:r>
        <w:rPr>
          <w:sz w:val="28"/>
          <w:szCs w:val="28"/>
        </w:rPr>
        <w:t>2</w:t>
      </w:r>
      <w:r w:rsidRPr="00FA7688">
        <w:rPr>
          <w:sz w:val="28"/>
          <w:szCs w:val="28"/>
        </w:rPr>
        <w:t xml:space="preserve"> реализован </w:t>
      </w:r>
      <w:r>
        <w:rPr>
          <w:sz w:val="28"/>
          <w:szCs w:val="28"/>
        </w:rPr>
        <w:t>ручной</w:t>
      </w:r>
      <w:r w:rsidRPr="00FA7688">
        <w:rPr>
          <w:sz w:val="28"/>
          <w:szCs w:val="28"/>
        </w:rPr>
        <w:t xml:space="preserve"> режим работы светофора:</w:t>
      </w:r>
    </w:p>
    <w:p w14:paraId="2D039689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2() {</w:t>
      </w:r>
    </w:p>
    <w:p w14:paraId="7DB2CF7F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RED_BUTTON)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FCF3126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else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YELLOW_BUTTON)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5A9D5BF0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else if (</w:t>
      </w:r>
      <w:proofErr w:type="spellStart"/>
      <w:r w:rsidRPr="00521D3D">
        <w:rPr>
          <w:sz w:val="20"/>
          <w:szCs w:val="20"/>
          <w:lang w:val="en-US"/>
        </w:rPr>
        <w:t>results.value</w:t>
      </w:r>
      <w:proofErr w:type="spellEnd"/>
      <w:r w:rsidRPr="00521D3D">
        <w:rPr>
          <w:sz w:val="20"/>
          <w:szCs w:val="20"/>
          <w:lang w:val="en-US"/>
        </w:rPr>
        <w:t xml:space="preserve"> == GREEN_BUTTON)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24660A2" w14:textId="76062A9C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659DA7BE" w14:textId="00B09778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 w:rsidRPr="00FA7688">
        <w:rPr>
          <w:sz w:val="28"/>
          <w:szCs w:val="28"/>
        </w:rPr>
        <w:t>Каждую фазу (зелёную, красную и жёлтую) можно включать по нажатию кнопок на пульте.</w:t>
      </w:r>
    </w:p>
    <w:p w14:paraId="771E0C5C" w14:textId="1FFFCCD7" w:rsid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  <w:r w:rsidRPr="00FA7688">
        <w:rPr>
          <w:sz w:val="28"/>
          <w:szCs w:val="28"/>
        </w:rPr>
        <w:t>В функции mode</w:t>
      </w:r>
      <w:r>
        <w:rPr>
          <w:sz w:val="28"/>
          <w:szCs w:val="28"/>
        </w:rPr>
        <w:t>3</w:t>
      </w:r>
      <w:r w:rsidRPr="00FA7688">
        <w:rPr>
          <w:sz w:val="28"/>
          <w:szCs w:val="28"/>
        </w:rPr>
        <w:t xml:space="preserve"> реализован режим работы светофора</w:t>
      </w:r>
      <w:r>
        <w:rPr>
          <w:sz w:val="28"/>
          <w:szCs w:val="28"/>
        </w:rPr>
        <w:t xml:space="preserve"> «по требованию»</w:t>
      </w:r>
      <w:r w:rsidRPr="00FA7688">
        <w:rPr>
          <w:sz w:val="28"/>
          <w:szCs w:val="28"/>
        </w:rPr>
        <w:t>:</w:t>
      </w:r>
    </w:p>
    <w:p w14:paraId="2D955559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3() {</w:t>
      </w:r>
    </w:p>
    <w:p w14:paraId="54F809E7" w14:textId="77777777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AA0C333" w14:textId="77777777" w:rsidR="00FA7688" w:rsidRPr="00416B98" w:rsidRDefault="00FA7688" w:rsidP="00FA7688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r w:rsidRPr="0063643C">
        <w:rPr>
          <w:sz w:val="20"/>
          <w:szCs w:val="20"/>
          <w:lang w:val="en-US"/>
        </w:rPr>
        <w:t>handleRedPhase</w:t>
      </w:r>
      <w:r w:rsidRPr="00416B98">
        <w:rPr>
          <w:sz w:val="20"/>
          <w:szCs w:val="20"/>
          <w:lang w:val="en-US"/>
        </w:rPr>
        <w:t>3(</w:t>
      </w:r>
      <w:proofErr w:type="spellStart"/>
      <w:r w:rsidRPr="0063643C">
        <w:rPr>
          <w:sz w:val="20"/>
          <w:szCs w:val="20"/>
          <w:lang w:val="en-US"/>
        </w:rPr>
        <w:t>currentMillis</w:t>
      </w:r>
      <w:proofErr w:type="spellEnd"/>
      <w:r w:rsidRPr="00416B98">
        <w:rPr>
          <w:sz w:val="20"/>
          <w:szCs w:val="20"/>
          <w:lang w:val="en-US"/>
        </w:rPr>
        <w:t>);</w:t>
      </w:r>
    </w:p>
    <w:p w14:paraId="33621B37" w14:textId="10A5A47A" w:rsidR="00FA7688" w:rsidRPr="00521D3D" w:rsidRDefault="00FA7688" w:rsidP="00FA7688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3DA39EB5" w14:textId="6E6D7C8A" w:rsidR="00C85EFE" w:rsidRDefault="00C85EFE" w:rsidP="00FA76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ереключение фаз происходит после нажатия кнопки.</w:t>
      </w:r>
    </w:p>
    <w:p w14:paraId="794FB683" w14:textId="08486345" w:rsidR="00C85EFE" w:rsidRDefault="00C85EFE" w:rsidP="00FA7688">
      <w:pPr>
        <w:spacing w:line="360" w:lineRule="auto"/>
        <w:ind w:firstLine="426"/>
        <w:jc w:val="both"/>
        <w:rPr>
          <w:sz w:val="28"/>
          <w:szCs w:val="28"/>
        </w:rPr>
      </w:pPr>
      <w:r w:rsidRPr="00C85EFE">
        <w:rPr>
          <w:sz w:val="28"/>
          <w:szCs w:val="28"/>
        </w:rPr>
        <w:t>В функции mode</w:t>
      </w:r>
      <w:r>
        <w:rPr>
          <w:sz w:val="28"/>
          <w:szCs w:val="28"/>
        </w:rPr>
        <w:t>4</w:t>
      </w:r>
      <w:r w:rsidRPr="00C85EFE">
        <w:rPr>
          <w:sz w:val="28"/>
          <w:szCs w:val="28"/>
        </w:rPr>
        <w:t xml:space="preserve"> реализован </w:t>
      </w:r>
      <w:r>
        <w:rPr>
          <w:sz w:val="28"/>
          <w:szCs w:val="28"/>
        </w:rPr>
        <w:t xml:space="preserve">аварийный </w:t>
      </w:r>
      <w:r w:rsidRPr="00C85EFE">
        <w:rPr>
          <w:sz w:val="28"/>
          <w:szCs w:val="28"/>
        </w:rPr>
        <w:t xml:space="preserve">режим работы светофора </w:t>
      </w:r>
      <w:r>
        <w:rPr>
          <w:sz w:val="28"/>
          <w:szCs w:val="28"/>
        </w:rPr>
        <w:t>с миганием желтого светодиода:</w:t>
      </w:r>
    </w:p>
    <w:p w14:paraId="40DF6AD9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4() {</w:t>
      </w:r>
    </w:p>
    <w:p w14:paraId="5612D056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IN, HIGH);</w:t>
      </w:r>
    </w:p>
    <w:p w14:paraId="2ACF545A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gramStart"/>
      <w:r w:rsidRPr="00521D3D">
        <w:rPr>
          <w:sz w:val="20"/>
          <w:szCs w:val="20"/>
          <w:lang w:val="en-US"/>
        </w:rPr>
        <w:t>delay(</w:t>
      </w:r>
      <w:proofErr w:type="gramEnd"/>
      <w:r w:rsidRPr="00521D3D">
        <w:rPr>
          <w:sz w:val="20"/>
          <w:szCs w:val="20"/>
          <w:lang w:val="en-US"/>
        </w:rPr>
        <w:t>500);</w:t>
      </w:r>
    </w:p>
    <w:p w14:paraId="6EE3C3C1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IN, LOW);</w:t>
      </w:r>
    </w:p>
    <w:p w14:paraId="32D9B2C2" w14:textId="77777777" w:rsidR="00C85EFE" w:rsidRPr="00416B98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gramStart"/>
      <w:r w:rsidRPr="0063643C">
        <w:rPr>
          <w:sz w:val="20"/>
          <w:szCs w:val="20"/>
          <w:lang w:val="en-US"/>
        </w:rPr>
        <w:t>delay</w:t>
      </w:r>
      <w:r w:rsidRPr="00416B98">
        <w:rPr>
          <w:sz w:val="20"/>
          <w:szCs w:val="20"/>
          <w:lang w:val="en-US"/>
        </w:rPr>
        <w:t>(</w:t>
      </w:r>
      <w:proofErr w:type="gramEnd"/>
      <w:r w:rsidRPr="00416B98">
        <w:rPr>
          <w:sz w:val="20"/>
          <w:szCs w:val="20"/>
          <w:lang w:val="en-US"/>
        </w:rPr>
        <w:t>500);</w:t>
      </w:r>
    </w:p>
    <w:p w14:paraId="5C150F1A" w14:textId="23AD0A61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4073EB27" w14:textId="56B04D63" w:rsidR="00C85EFE" w:rsidRDefault="00C85EFE" w:rsidP="00C85EFE">
      <w:pPr>
        <w:spacing w:line="360" w:lineRule="auto"/>
        <w:ind w:firstLine="426"/>
        <w:jc w:val="both"/>
        <w:rPr>
          <w:sz w:val="28"/>
          <w:szCs w:val="28"/>
        </w:rPr>
      </w:pPr>
      <w:r w:rsidRPr="00C85EFE">
        <w:rPr>
          <w:sz w:val="28"/>
          <w:szCs w:val="28"/>
        </w:rPr>
        <w:lastRenderedPageBreak/>
        <w:t xml:space="preserve">В программе используются </w:t>
      </w:r>
      <w:r>
        <w:rPr>
          <w:sz w:val="28"/>
          <w:szCs w:val="28"/>
        </w:rPr>
        <w:t xml:space="preserve">различные </w:t>
      </w:r>
      <w:r w:rsidRPr="00C85EFE">
        <w:rPr>
          <w:sz w:val="28"/>
          <w:szCs w:val="28"/>
        </w:rPr>
        <w:t>функции для включения конкретных светодиодов и очистки остальных</w:t>
      </w:r>
      <w:r>
        <w:rPr>
          <w:sz w:val="28"/>
          <w:szCs w:val="28"/>
        </w:rPr>
        <w:t>. Ниже приведена часть из них:</w:t>
      </w:r>
    </w:p>
    <w:p w14:paraId="02EE9BDE" w14:textId="77777777" w:rsidR="00C85EFE" w:rsidRPr="00416B98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</w:t>
      </w:r>
      <w:r w:rsidRPr="00416B98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416B98">
        <w:rPr>
          <w:sz w:val="20"/>
          <w:szCs w:val="20"/>
          <w:lang w:val="en-US"/>
        </w:rPr>
        <w:t>(</w:t>
      </w:r>
      <w:proofErr w:type="gramEnd"/>
      <w:r w:rsidRPr="00416B98">
        <w:rPr>
          <w:sz w:val="20"/>
          <w:szCs w:val="20"/>
          <w:lang w:val="en-US"/>
        </w:rPr>
        <w:t>) {</w:t>
      </w:r>
    </w:p>
    <w:p w14:paraId="16DE46D4" w14:textId="77777777" w:rsidR="00C85EFE" w:rsidRPr="00416B98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416B98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416B98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RED</w:t>
      </w:r>
      <w:r w:rsidRPr="00416B98">
        <w:rPr>
          <w:sz w:val="20"/>
          <w:szCs w:val="20"/>
          <w:lang w:val="en-US"/>
        </w:rPr>
        <w:t>_</w:t>
      </w:r>
      <w:r w:rsidRPr="00521D3D">
        <w:rPr>
          <w:sz w:val="20"/>
          <w:szCs w:val="20"/>
          <w:lang w:val="en-US"/>
        </w:rPr>
        <w:t>PIN</w:t>
      </w:r>
      <w:r w:rsidRPr="00416B98">
        <w:rPr>
          <w:sz w:val="20"/>
          <w:szCs w:val="20"/>
          <w:lang w:val="en-US"/>
        </w:rPr>
        <w:t xml:space="preserve">, </w:t>
      </w:r>
      <w:r w:rsidRPr="00521D3D">
        <w:rPr>
          <w:sz w:val="20"/>
          <w:szCs w:val="20"/>
          <w:lang w:val="en-US"/>
        </w:rPr>
        <w:t>HIGH</w:t>
      </w:r>
      <w:r w:rsidRPr="00416B98">
        <w:rPr>
          <w:sz w:val="20"/>
          <w:szCs w:val="20"/>
          <w:lang w:val="en-US"/>
        </w:rPr>
        <w:t>);</w:t>
      </w:r>
    </w:p>
    <w:p w14:paraId="684FE8D0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416B98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IN, LOW);</w:t>
      </w:r>
    </w:p>
    <w:p w14:paraId="5CA37470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GREEN_PIN, LOW);</w:t>
      </w:r>
    </w:p>
    <w:p w14:paraId="05B6D6B7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5257DEC8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100A7042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RED_PIN, LOW);</w:t>
      </w:r>
    </w:p>
    <w:p w14:paraId="7B814008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YELLOW_PIN, LOW);</w:t>
      </w:r>
    </w:p>
    <w:p w14:paraId="28826B9E" w14:textId="77777777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GREEN_PIN, HIGH);</w:t>
      </w:r>
    </w:p>
    <w:p w14:paraId="3A4281D4" w14:textId="4DA21CA9" w:rsidR="00C85EFE" w:rsidRPr="00521D3D" w:rsidRDefault="00C85EFE" w:rsidP="00C85EFE">
      <w:pPr>
        <w:spacing w:line="360" w:lineRule="auto"/>
        <w:ind w:firstLine="426"/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5F3270C2" w14:textId="30C37D72" w:rsidR="00C85EFE" w:rsidRDefault="00C85EFE" w:rsidP="00C85EF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ный текст программы представлен в приложении 2.</w:t>
      </w:r>
    </w:p>
    <w:p w14:paraId="11AF8354" w14:textId="77777777" w:rsidR="00FA7688" w:rsidRPr="00FA7688" w:rsidRDefault="00FA7688" w:rsidP="00FA7688">
      <w:pPr>
        <w:spacing w:line="360" w:lineRule="auto"/>
        <w:ind w:firstLine="426"/>
        <w:jc w:val="both"/>
        <w:rPr>
          <w:sz w:val="28"/>
          <w:szCs w:val="28"/>
        </w:rPr>
      </w:pPr>
    </w:p>
    <w:p w14:paraId="66239309" w14:textId="77777777" w:rsidR="00485B92" w:rsidRDefault="00485B92" w:rsidP="00485B92">
      <w:pPr>
        <w:spacing w:line="360" w:lineRule="auto"/>
        <w:ind w:firstLine="426"/>
        <w:jc w:val="both"/>
        <w:rPr>
          <w:sz w:val="28"/>
          <w:szCs w:val="28"/>
        </w:rPr>
      </w:pPr>
    </w:p>
    <w:p w14:paraId="20ED43D4" w14:textId="7C4166CF" w:rsidR="00B24FCA" w:rsidRPr="00B24FCA" w:rsidRDefault="00334F1A" w:rsidP="005821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51AA676" w14:textId="5A03F6E8" w:rsidR="0063643C" w:rsidRPr="0063643C" w:rsidRDefault="00F25893" w:rsidP="0063643C">
      <w:pPr>
        <w:pStyle w:val="2"/>
        <w:numPr>
          <w:ilvl w:val="1"/>
          <w:numId w:val="28"/>
        </w:numPr>
        <w:spacing w:line="480" w:lineRule="auto"/>
        <w:ind w:left="993" w:hanging="567"/>
      </w:pPr>
      <w:bookmarkStart w:id="10" w:name="_Toc185124612"/>
      <w:r w:rsidRPr="00A82649">
        <w:lastRenderedPageBreak/>
        <w:t>Тестирование</w:t>
      </w:r>
      <w:r w:rsidR="00C85EFE">
        <w:t xml:space="preserve"> работы изделия</w:t>
      </w:r>
      <w:bookmarkEnd w:id="10"/>
    </w:p>
    <w:p w14:paraId="2578C352" w14:textId="38CFB8C1" w:rsidR="0063643C" w:rsidRDefault="0063643C" w:rsidP="0063643C">
      <w:pPr>
        <w:spacing w:line="360" w:lineRule="auto"/>
        <w:ind w:firstLine="426"/>
        <w:jc w:val="both"/>
        <w:rPr>
          <w:sz w:val="28"/>
          <w:szCs w:val="28"/>
        </w:rPr>
      </w:pPr>
      <w:r w:rsidRPr="00334F1A">
        <w:rPr>
          <w:sz w:val="28"/>
          <w:szCs w:val="28"/>
        </w:rPr>
        <w:t>Наборы тестовых данных</w:t>
      </w:r>
      <w:r>
        <w:rPr>
          <w:sz w:val="28"/>
          <w:szCs w:val="28"/>
        </w:rPr>
        <w:t xml:space="preserve"> для компонентов устройства</w:t>
      </w:r>
      <w:r w:rsidRPr="00334F1A">
        <w:rPr>
          <w:sz w:val="28"/>
          <w:szCs w:val="28"/>
        </w:rPr>
        <w:t xml:space="preserve"> представлены</w:t>
      </w:r>
      <w:r>
        <w:rPr>
          <w:sz w:val="28"/>
          <w:szCs w:val="28"/>
        </w:rPr>
        <w:t xml:space="preserve"> в     табл. 4.</w:t>
      </w:r>
    </w:p>
    <w:p w14:paraId="24E9F96E" w14:textId="77777777" w:rsidR="0063643C" w:rsidRDefault="0063643C" w:rsidP="0063643C">
      <w:pPr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>Таблица 4</w:t>
      </w:r>
    </w:p>
    <w:p w14:paraId="3F12C63B" w14:textId="52A1B17F" w:rsidR="0063643C" w:rsidRPr="00C61054" w:rsidRDefault="0063643C" w:rsidP="0063643C">
      <w:pPr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Тестовые данные для компонентов устройства</w:t>
      </w:r>
    </w:p>
    <w:p w14:paraId="4E4B9408" w14:textId="77777777" w:rsidR="0063643C" w:rsidRDefault="0063643C" w:rsidP="0063643C">
      <w:pPr>
        <w:rPr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2219"/>
        <w:gridCol w:w="2091"/>
        <w:gridCol w:w="4873"/>
      </w:tblGrid>
      <w:tr w:rsidR="0063643C" w14:paraId="7DFE9CD7" w14:textId="77777777" w:rsidTr="00537177">
        <w:tc>
          <w:tcPr>
            <w:tcW w:w="445" w:type="dxa"/>
            <w:shd w:val="clear" w:color="auto" w:fill="auto"/>
          </w:tcPr>
          <w:p w14:paraId="447AE580" w14:textId="77777777" w:rsidR="0063643C" w:rsidRPr="00C61054" w:rsidRDefault="0063643C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2244" w:type="dxa"/>
            <w:shd w:val="clear" w:color="auto" w:fill="auto"/>
          </w:tcPr>
          <w:p w14:paraId="39C33D3C" w14:textId="77777777" w:rsidR="0063643C" w:rsidRPr="00C61054" w:rsidRDefault="0063643C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1701" w:type="dxa"/>
            <w:shd w:val="clear" w:color="auto" w:fill="auto"/>
          </w:tcPr>
          <w:p w14:paraId="1211098E" w14:textId="677B382F" w:rsidR="0063643C" w:rsidRPr="00C61054" w:rsidRDefault="0063643C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 xml:space="preserve">Тестируемый </w:t>
            </w:r>
            <w:r>
              <w:rPr>
                <w:sz w:val="24"/>
                <w:szCs w:val="24"/>
              </w:rPr>
              <w:t>компонент</w:t>
            </w:r>
          </w:p>
        </w:tc>
        <w:tc>
          <w:tcPr>
            <w:tcW w:w="5238" w:type="dxa"/>
            <w:shd w:val="clear" w:color="auto" w:fill="auto"/>
          </w:tcPr>
          <w:p w14:paraId="32A84F7F" w14:textId="77777777" w:rsidR="0063643C" w:rsidRPr="00C61054" w:rsidRDefault="0063643C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Ожидаемый результат</w:t>
            </w:r>
          </w:p>
        </w:tc>
      </w:tr>
      <w:tr w:rsidR="005C7511" w14:paraId="0E68F9DB" w14:textId="77777777" w:rsidTr="00537177">
        <w:tc>
          <w:tcPr>
            <w:tcW w:w="445" w:type="dxa"/>
          </w:tcPr>
          <w:p w14:paraId="7168C63B" w14:textId="6C45F29D" w:rsidR="005C7511" w:rsidRDefault="005C7511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44" w:type="dxa"/>
          </w:tcPr>
          <w:p w14:paraId="5B89C7F5" w14:textId="4BC5C303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программ на микроконтроллер</w:t>
            </w:r>
          </w:p>
        </w:tc>
        <w:tc>
          <w:tcPr>
            <w:tcW w:w="1701" w:type="dxa"/>
          </w:tcPr>
          <w:p w14:paraId="4FC8EC07" w14:textId="6BF897CE" w:rsidR="005C7511" w:rsidRPr="005C7511" w:rsidRDefault="005C7511" w:rsidP="00537177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Микроконтроллер </w:t>
            </w:r>
            <w:r>
              <w:rPr>
                <w:sz w:val="24"/>
                <w:szCs w:val="24"/>
                <w:lang w:val="en-US"/>
              </w:rPr>
              <w:t>Arduino Uno</w:t>
            </w:r>
          </w:p>
        </w:tc>
        <w:tc>
          <w:tcPr>
            <w:tcW w:w="5238" w:type="dxa"/>
          </w:tcPr>
          <w:p w14:paraId="6A13A334" w14:textId="4CB24B46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икроконтроллер корректно выполняет программы</w:t>
            </w:r>
          </w:p>
        </w:tc>
      </w:tr>
      <w:tr w:rsidR="0063643C" w14:paraId="68A2F991" w14:textId="77777777" w:rsidTr="00537177">
        <w:tc>
          <w:tcPr>
            <w:tcW w:w="445" w:type="dxa"/>
          </w:tcPr>
          <w:p w14:paraId="2BD3DEEA" w14:textId="64F1AE7A" w:rsidR="0063643C" w:rsidRPr="00C61054" w:rsidRDefault="005C7511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244" w:type="dxa"/>
          </w:tcPr>
          <w:p w14:paraId="7A1B85C1" w14:textId="32AD8FCF" w:rsidR="0063643C" w:rsidRPr="00C85EFE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ключение всех </w:t>
            </w:r>
            <w:r w:rsidR="0063643C">
              <w:rPr>
                <w:sz w:val="24"/>
                <w:szCs w:val="24"/>
              </w:rPr>
              <w:t>светодиодов</w:t>
            </w:r>
          </w:p>
        </w:tc>
        <w:tc>
          <w:tcPr>
            <w:tcW w:w="1701" w:type="dxa"/>
          </w:tcPr>
          <w:p w14:paraId="0CE739A6" w14:textId="3918BEBB" w:rsidR="0063643C" w:rsidRPr="0063643C" w:rsidRDefault="0063643C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ветодиоды</w:t>
            </w:r>
          </w:p>
        </w:tc>
        <w:tc>
          <w:tcPr>
            <w:tcW w:w="5238" w:type="dxa"/>
          </w:tcPr>
          <w:p w14:paraId="1D9B4496" w14:textId="3570333D" w:rsidR="0063643C" w:rsidRPr="00C85EFE" w:rsidRDefault="0063643C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се светодиоды работают</w:t>
            </w:r>
          </w:p>
        </w:tc>
      </w:tr>
      <w:tr w:rsidR="0063643C" w14:paraId="7E7D9B20" w14:textId="77777777" w:rsidTr="00537177">
        <w:tc>
          <w:tcPr>
            <w:tcW w:w="445" w:type="dxa"/>
          </w:tcPr>
          <w:p w14:paraId="4F4D3007" w14:textId="165DE64B" w:rsidR="0063643C" w:rsidRPr="00C61054" w:rsidRDefault="005C7511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44" w:type="dxa"/>
          </w:tcPr>
          <w:p w14:paraId="5F385C26" w14:textId="499DB07E" w:rsidR="0063643C" w:rsidRPr="00C61054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чисел от 0 до 9 на индикатор</w:t>
            </w:r>
          </w:p>
        </w:tc>
        <w:tc>
          <w:tcPr>
            <w:tcW w:w="1701" w:type="dxa"/>
          </w:tcPr>
          <w:p w14:paraId="10341552" w14:textId="121C852B" w:rsidR="0063643C" w:rsidRPr="0063643C" w:rsidRDefault="0063643C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-разрядный 7-сегментный индикатор</w:t>
            </w:r>
          </w:p>
        </w:tc>
        <w:tc>
          <w:tcPr>
            <w:tcW w:w="5238" w:type="dxa"/>
          </w:tcPr>
          <w:p w14:paraId="39229367" w14:textId="6A61613E" w:rsidR="0063643C" w:rsidRPr="00C85EFE" w:rsidRDefault="0063643C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икатор работает, числа выводятся корректно</w:t>
            </w:r>
          </w:p>
        </w:tc>
      </w:tr>
      <w:tr w:rsidR="0063643C" w14:paraId="135EE67E" w14:textId="77777777" w:rsidTr="00537177">
        <w:tc>
          <w:tcPr>
            <w:tcW w:w="445" w:type="dxa"/>
          </w:tcPr>
          <w:p w14:paraId="33B50A1F" w14:textId="7DA90960" w:rsidR="0063643C" w:rsidRPr="00C61054" w:rsidRDefault="005C7511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44" w:type="dxa"/>
          </w:tcPr>
          <w:p w14:paraId="43520587" w14:textId="4E857AC0" w:rsidR="0063643C" w:rsidRPr="00C61054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на кнопку</w:t>
            </w:r>
          </w:p>
        </w:tc>
        <w:tc>
          <w:tcPr>
            <w:tcW w:w="1701" w:type="dxa"/>
          </w:tcPr>
          <w:p w14:paraId="3CAAE3B6" w14:textId="567D97E3" w:rsidR="0063643C" w:rsidRPr="0063643C" w:rsidRDefault="0063643C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ктовая кнопка</w:t>
            </w:r>
          </w:p>
        </w:tc>
        <w:tc>
          <w:tcPr>
            <w:tcW w:w="5238" w:type="dxa"/>
          </w:tcPr>
          <w:p w14:paraId="02EE8487" w14:textId="3F2A03A9" w:rsidR="0063643C" w:rsidRPr="00C85EFE" w:rsidRDefault="0063643C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нопка работает и реагирует на нажатия</w:t>
            </w:r>
          </w:p>
        </w:tc>
      </w:tr>
      <w:tr w:rsidR="0063643C" w14:paraId="27A35E80" w14:textId="77777777" w:rsidTr="00537177">
        <w:tc>
          <w:tcPr>
            <w:tcW w:w="445" w:type="dxa"/>
          </w:tcPr>
          <w:p w14:paraId="3ABD3323" w14:textId="6B88B4BC" w:rsidR="0063643C" w:rsidRDefault="005C7511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244" w:type="dxa"/>
          </w:tcPr>
          <w:p w14:paraId="075F9B83" w14:textId="5AD8B1EE" w:rsidR="0063643C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дача сигналов с пульта на           ИК-датчик</w:t>
            </w:r>
          </w:p>
        </w:tc>
        <w:tc>
          <w:tcPr>
            <w:tcW w:w="1701" w:type="dxa"/>
          </w:tcPr>
          <w:p w14:paraId="79DDA33D" w14:textId="1F7C4A85" w:rsidR="0063643C" w:rsidRPr="0063643C" w:rsidRDefault="0063643C" w:rsidP="0053717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фракрасный датчик</w:t>
            </w:r>
          </w:p>
        </w:tc>
        <w:tc>
          <w:tcPr>
            <w:tcW w:w="5238" w:type="dxa"/>
          </w:tcPr>
          <w:p w14:paraId="46CC5345" w14:textId="45851BD5" w:rsidR="0063643C" w:rsidRPr="00C85EFE" w:rsidRDefault="0063643C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чик работает и реагирует на получаемые сигналы с пульта</w:t>
            </w:r>
          </w:p>
        </w:tc>
      </w:tr>
    </w:tbl>
    <w:p w14:paraId="7E2D2887" w14:textId="437F9557" w:rsidR="0063643C" w:rsidRDefault="0063643C" w:rsidP="0063643C">
      <w:pPr>
        <w:spacing w:line="360" w:lineRule="auto"/>
        <w:ind w:firstLine="426"/>
        <w:jc w:val="both"/>
        <w:rPr>
          <w:sz w:val="28"/>
          <w:szCs w:val="28"/>
        </w:rPr>
      </w:pPr>
    </w:p>
    <w:p w14:paraId="250E4A7A" w14:textId="4CF298FF" w:rsidR="005C7511" w:rsidRDefault="005C7511" w:rsidP="005C7511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Результаты тестов компонентов устройства представлены в таблице 5.</w:t>
      </w:r>
    </w:p>
    <w:p w14:paraId="304BFB65" w14:textId="77777777" w:rsidR="005C7511" w:rsidRDefault="005C7511" w:rsidP="005C7511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>Таблица 5</w:t>
      </w:r>
    </w:p>
    <w:p w14:paraId="6DF819B2" w14:textId="6D28B8E5" w:rsidR="005C7511" w:rsidRDefault="005C7511" w:rsidP="005C7511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 компонентов устройства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802"/>
        <w:gridCol w:w="1843"/>
        <w:gridCol w:w="1985"/>
        <w:gridCol w:w="2403"/>
      </w:tblGrid>
      <w:tr w:rsidR="005C7511" w:rsidRPr="00584A44" w14:paraId="203D9C11" w14:textId="77777777" w:rsidTr="00537177">
        <w:tc>
          <w:tcPr>
            <w:tcW w:w="1595" w:type="dxa"/>
          </w:tcPr>
          <w:p w14:paraId="61FEB0DB" w14:textId="77777777" w:rsidR="005C7511" w:rsidRPr="00584A44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802" w:type="dxa"/>
          </w:tcPr>
          <w:p w14:paraId="02D3B0AE" w14:textId="52EAB447" w:rsidR="005C7511" w:rsidRPr="00584A44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 xml:space="preserve">Тестируемый </w:t>
            </w:r>
            <w:r>
              <w:rPr>
                <w:sz w:val="24"/>
                <w:szCs w:val="24"/>
              </w:rPr>
              <w:t>компонент</w:t>
            </w:r>
          </w:p>
        </w:tc>
        <w:tc>
          <w:tcPr>
            <w:tcW w:w="1843" w:type="dxa"/>
          </w:tcPr>
          <w:p w14:paraId="0E2DC500" w14:textId="77777777" w:rsidR="005C7511" w:rsidRPr="00584A44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1985" w:type="dxa"/>
          </w:tcPr>
          <w:p w14:paraId="0CEB56EA" w14:textId="77777777" w:rsidR="005C7511" w:rsidRPr="00584A44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2403" w:type="dxa"/>
          </w:tcPr>
          <w:p w14:paraId="3B72052E" w14:textId="77777777" w:rsidR="005C7511" w:rsidRPr="00584A44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5C7511" w:rsidRPr="00584A44" w14:paraId="1142F6E3" w14:textId="77777777" w:rsidTr="00537177">
        <w:tc>
          <w:tcPr>
            <w:tcW w:w="1595" w:type="dxa"/>
          </w:tcPr>
          <w:p w14:paraId="7698F04B" w14:textId="77777777" w:rsidR="005C7511" w:rsidRPr="003A02D6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02" w:type="dxa"/>
          </w:tcPr>
          <w:p w14:paraId="64476F52" w14:textId="77777777" w:rsidR="005C7511" w:rsidRPr="003A02D6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23868338" w14:textId="77777777" w:rsidR="005C7511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14:paraId="7A64BA6E" w14:textId="77777777" w:rsidR="005C7511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403" w:type="dxa"/>
          </w:tcPr>
          <w:p w14:paraId="05510BEB" w14:textId="77777777" w:rsidR="005C7511" w:rsidRDefault="005C7511" w:rsidP="0053717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5C7511" w:rsidRPr="00584A44" w14:paraId="6BEEF412" w14:textId="77777777" w:rsidTr="00537177">
        <w:tc>
          <w:tcPr>
            <w:tcW w:w="1595" w:type="dxa"/>
          </w:tcPr>
          <w:p w14:paraId="16B0EF87" w14:textId="3A85EB75" w:rsidR="005C7511" w:rsidRDefault="005C7511" w:rsidP="00537177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11.2024</w:t>
            </w:r>
          </w:p>
        </w:tc>
        <w:tc>
          <w:tcPr>
            <w:tcW w:w="1802" w:type="dxa"/>
          </w:tcPr>
          <w:p w14:paraId="1CE1C2DF" w14:textId="1C44A656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икроконтроллер </w:t>
            </w:r>
            <w:r>
              <w:rPr>
                <w:sz w:val="24"/>
                <w:szCs w:val="24"/>
                <w:lang w:val="en-US"/>
              </w:rPr>
              <w:t>Arduino Uno</w:t>
            </w:r>
          </w:p>
        </w:tc>
        <w:tc>
          <w:tcPr>
            <w:tcW w:w="1843" w:type="dxa"/>
          </w:tcPr>
          <w:p w14:paraId="1BFD9AAA" w14:textId="7352073A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6B232154" w14:textId="5477CA5A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1</w:t>
            </w:r>
          </w:p>
        </w:tc>
        <w:tc>
          <w:tcPr>
            <w:tcW w:w="2403" w:type="dxa"/>
          </w:tcPr>
          <w:p w14:paraId="3DC28ED9" w14:textId="4F282A7A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697920DA" w14:textId="66563EBB" w:rsidR="005C7511" w:rsidRDefault="005C7511">
      <w:r>
        <w:br w:type="page"/>
      </w:r>
    </w:p>
    <w:p w14:paraId="15B16B8C" w14:textId="527784A5" w:rsidR="005C7511" w:rsidRDefault="005C7511" w:rsidP="005C7511">
      <w:pPr>
        <w:spacing w:line="360" w:lineRule="auto"/>
        <w:jc w:val="right"/>
      </w:pPr>
      <w:r>
        <w:rPr>
          <w:sz w:val="28"/>
          <w:szCs w:val="28"/>
        </w:rPr>
        <w:lastRenderedPageBreak/>
        <w:t>Продолжение табл. 5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802"/>
        <w:gridCol w:w="1843"/>
        <w:gridCol w:w="1985"/>
        <w:gridCol w:w="2403"/>
      </w:tblGrid>
      <w:tr w:rsidR="005C7511" w:rsidRPr="00584A44" w14:paraId="2787AB1B" w14:textId="77777777" w:rsidTr="00537177">
        <w:tc>
          <w:tcPr>
            <w:tcW w:w="1595" w:type="dxa"/>
          </w:tcPr>
          <w:p w14:paraId="25E3A40C" w14:textId="1ABC028D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02" w:type="dxa"/>
          </w:tcPr>
          <w:p w14:paraId="29191C4E" w14:textId="39BAA999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435F9BCD" w14:textId="49092C45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14:paraId="45E8DB8B" w14:textId="7FF43D29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403" w:type="dxa"/>
          </w:tcPr>
          <w:p w14:paraId="113B35B2" w14:textId="57DB55E3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5C7511" w:rsidRPr="00584A44" w14:paraId="27C09D18" w14:textId="77777777" w:rsidTr="00537177">
        <w:tc>
          <w:tcPr>
            <w:tcW w:w="1595" w:type="dxa"/>
          </w:tcPr>
          <w:p w14:paraId="51062500" w14:textId="4BD29A60" w:rsidR="005C7511" w:rsidRDefault="005C7511" w:rsidP="00537177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.</w:t>
            </w: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1.2024</w:t>
            </w:r>
          </w:p>
        </w:tc>
        <w:tc>
          <w:tcPr>
            <w:tcW w:w="1802" w:type="dxa"/>
          </w:tcPr>
          <w:p w14:paraId="73C6563A" w14:textId="5F73EC72" w:rsidR="005C7511" w:rsidRP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ветодиоды</w:t>
            </w:r>
          </w:p>
        </w:tc>
        <w:tc>
          <w:tcPr>
            <w:tcW w:w="1843" w:type="dxa"/>
          </w:tcPr>
          <w:p w14:paraId="1AE6D81F" w14:textId="77777777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24FDEA37" w14:textId="39C535E0" w:rsidR="005C7511" w:rsidRPr="00D43FA8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2</w:t>
            </w:r>
          </w:p>
        </w:tc>
        <w:tc>
          <w:tcPr>
            <w:tcW w:w="2403" w:type="dxa"/>
          </w:tcPr>
          <w:p w14:paraId="3C0F085D" w14:textId="0327335B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5C7511" w:rsidRPr="00584A44" w14:paraId="066D8A56" w14:textId="77777777" w:rsidTr="00537177">
        <w:tc>
          <w:tcPr>
            <w:tcW w:w="1595" w:type="dxa"/>
          </w:tcPr>
          <w:p w14:paraId="23577C3C" w14:textId="03CFE91D" w:rsidR="005C7511" w:rsidRDefault="005C7511" w:rsidP="00537177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.</w:t>
            </w: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1.2024</w:t>
            </w:r>
          </w:p>
        </w:tc>
        <w:tc>
          <w:tcPr>
            <w:tcW w:w="1802" w:type="dxa"/>
          </w:tcPr>
          <w:p w14:paraId="6E45CD74" w14:textId="7D13A4B1" w:rsidR="005C7511" w:rsidRP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-разрядный 7-сегментный индикатор</w:t>
            </w:r>
          </w:p>
        </w:tc>
        <w:tc>
          <w:tcPr>
            <w:tcW w:w="1843" w:type="dxa"/>
          </w:tcPr>
          <w:p w14:paraId="06E7DC2C" w14:textId="77777777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07F62F5F" w14:textId="5CA658D8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3</w:t>
            </w:r>
          </w:p>
        </w:tc>
        <w:tc>
          <w:tcPr>
            <w:tcW w:w="2403" w:type="dxa"/>
          </w:tcPr>
          <w:p w14:paraId="0A840983" w14:textId="3CAE6F0B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Числа выводятся некорректно</w:t>
            </w:r>
          </w:p>
        </w:tc>
      </w:tr>
      <w:tr w:rsidR="005C7511" w14:paraId="16815098" w14:textId="77777777" w:rsidTr="00537177">
        <w:tc>
          <w:tcPr>
            <w:tcW w:w="1595" w:type="dxa"/>
          </w:tcPr>
          <w:p w14:paraId="3CA3EF0E" w14:textId="6DEDF0B5" w:rsidR="005C7511" w:rsidRDefault="005C7511" w:rsidP="005C7511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</w:t>
            </w: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1.2024</w:t>
            </w:r>
          </w:p>
        </w:tc>
        <w:tc>
          <w:tcPr>
            <w:tcW w:w="1802" w:type="dxa"/>
          </w:tcPr>
          <w:p w14:paraId="7816C433" w14:textId="2B830C86" w:rsidR="005C7511" w:rsidRDefault="005C7511" w:rsidP="005C751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-разрядный 7-сегментный индикатор</w:t>
            </w:r>
          </w:p>
        </w:tc>
        <w:tc>
          <w:tcPr>
            <w:tcW w:w="1843" w:type="dxa"/>
          </w:tcPr>
          <w:p w14:paraId="1C71C9BF" w14:textId="5D8447D2" w:rsidR="005C7511" w:rsidRDefault="005C7511" w:rsidP="005C751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5455698B" w14:textId="66189BFD" w:rsidR="005C7511" w:rsidRDefault="005C7511" w:rsidP="005C751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3</w:t>
            </w:r>
          </w:p>
        </w:tc>
        <w:tc>
          <w:tcPr>
            <w:tcW w:w="2403" w:type="dxa"/>
          </w:tcPr>
          <w:p w14:paraId="6BBEEC6F" w14:textId="0B945733" w:rsidR="005C7511" w:rsidRDefault="005C7511" w:rsidP="005C751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5C7511" w14:paraId="79844377" w14:textId="77777777" w:rsidTr="00537177">
        <w:tc>
          <w:tcPr>
            <w:tcW w:w="1595" w:type="dxa"/>
          </w:tcPr>
          <w:p w14:paraId="3360AB02" w14:textId="1BD4260A" w:rsidR="005C7511" w:rsidRDefault="005C7511" w:rsidP="00537177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1E8D342F" w14:textId="6A18CD16" w:rsidR="005C7511" w:rsidRP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ктовая кнопка</w:t>
            </w:r>
          </w:p>
        </w:tc>
        <w:tc>
          <w:tcPr>
            <w:tcW w:w="1843" w:type="dxa"/>
          </w:tcPr>
          <w:p w14:paraId="2A17BB5A" w14:textId="77777777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6B7B4216" w14:textId="040CDF36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4</w:t>
            </w:r>
          </w:p>
        </w:tc>
        <w:tc>
          <w:tcPr>
            <w:tcW w:w="2403" w:type="dxa"/>
          </w:tcPr>
          <w:p w14:paraId="72A33063" w14:textId="54200D23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5C7511" w14:paraId="45144D35" w14:textId="77777777" w:rsidTr="00537177">
        <w:tc>
          <w:tcPr>
            <w:tcW w:w="1595" w:type="dxa"/>
          </w:tcPr>
          <w:p w14:paraId="46A69393" w14:textId="6F2A7E73" w:rsidR="005C7511" w:rsidRPr="008244A3" w:rsidRDefault="005C7511" w:rsidP="00537177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2.12.2024</w:t>
            </w:r>
          </w:p>
        </w:tc>
        <w:tc>
          <w:tcPr>
            <w:tcW w:w="1802" w:type="dxa"/>
          </w:tcPr>
          <w:p w14:paraId="7F783DD3" w14:textId="35525B46" w:rsidR="005C7511" w:rsidRP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фракрасный датчик</w:t>
            </w:r>
          </w:p>
        </w:tc>
        <w:tc>
          <w:tcPr>
            <w:tcW w:w="1843" w:type="dxa"/>
          </w:tcPr>
          <w:p w14:paraId="42E8CD2D" w14:textId="77777777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78140532" w14:textId="176D012B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5</w:t>
            </w:r>
          </w:p>
        </w:tc>
        <w:tc>
          <w:tcPr>
            <w:tcW w:w="2403" w:type="dxa"/>
          </w:tcPr>
          <w:p w14:paraId="331844CD" w14:textId="2DF16DCB" w:rsidR="005C7511" w:rsidRDefault="005C7511" w:rsidP="0053717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1090FB88" w14:textId="77777777" w:rsidR="005C7511" w:rsidRDefault="005C7511" w:rsidP="0063643C">
      <w:pPr>
        <w:spacing w:line="360" w:lineRule="auto"/>
        <w:ind w:firstLine="426"/>
        <w:jc w:val="both"/>
        <w:rPr>
          <w:sz w:val="28"/>
          <w:szCs w:val="28"/>
        </w:rPr>
      </w:pPr>
    </w:p>
    <w:p w14:paraId="2DFCE2AB" w14:textId="6FA6C7AF" w:rsidR="00C61054" w:rsidRDefault="00F25893" w:rsidP="0063643C">
      <w:pPr>
        <w:spacing w:line="360" w:lineRule="auto"/>
        <w:ind w:firstLine="426"/>
        <w:jc w:val="both"/>
        <w:rPr>
          <w:sz w:val="28"/>
          <w:szCs w:val="28"/>
        </w:rPr>
      </w:pPr>
      <w:r w:rsidRPr="00334F1A">
        <w:rPr>
          <w:sz w:val="28"/>
          <w:szCs w:val="28"/>
        </w:rPr>
        <w:t>Наборы тестовых данных</w:t>
      </w:r>
      <w:r w:rsidR="0063643C">
        <w:rPr>
          <w:sz w:val="28"/>
          <w:szCs w:val="28"/>
        </w:rPr>
        <w:t xml:space="preserve"> для программного обеспечения</w:t>
      </w:r>
      <w:r w:rsidRPr="00334F1A">
        <w:rPr>
          <w:sz w:val="28"/>
          <w:szCs w:val="28"/>
        </w:rPr>
        <w:t xml:space="preserve"> представлены</w:t>
      </w:r>
      <w:r>
        <w:rPr>
          <w:sz w:val="28"/>
          <w:szCs w:val="28"/>
        </w:rPr>
        <w:t xml:space="preserve"> в табл</w:t>
      </w:r>
      <w:r w:rsidR="001A42DF">
        <w:rPr>
          <w:sz w:val="28"/>
          <w:szCs w:val="28"/>
        </w:rPr>
        <w:t xml:space="preserve">. </w:t>
      </w:r>
      <w:r w:rsidR="005C7511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7D0D7C6B" w14:textId="0C003799" w:rsidR="00C61054" w:rsidRDefault="00C61054" w:rsidP="00C61054">
      <w:pPr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C7511">
        <w:rPr>
          <w:sz w:val="28"/>
          <w:szCs w:val="28"/>
        </w:rPr>
        <w:t>6</w:t>
      </w:r>
    </w:p>
    <w:p w14:paraId="2D4ED3FA" w14:textId="485688AC" w:rsidR="00C61054" w:rsidRPr="00C61054" w:rsidRDefault="00C61054" w:rsidP="00C61054">
      <w:pPr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Тестовые данные</w:t>
      </w:r>
      <w:r w:rsidR="005C7511">
        <w:rPr>
          <w:sz w:val="28"/>
          <w:szCs w:val="28"/>
        </w:rPr>
        <w:t xml:space="preserve"> для программного обеспечения</w:t>
      </w:r>
    </w:p>
    <w:p w14:paraId="6978A54B" w14:textId="546A157F" w:rsidR="00F25893" w:rsidRDefault="00F25893" w:rsidP="00F25893">
      <w:pPr>
        <w:rPr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2244"/>
        <w:gridCol w:w="1701"/>
        <w:gridCol w:w="5238"/>
      </w:tblGrid>
      <w:tr w:rsidR="00D43FA8" w14:paraId="640B5659" w14:textId="77777777" w:rsidTr="00C85EFE">
        <w:tc>
          <w:tcPr>
            <w:tcW w:w="445" w:type="dxa"/>
            <w:shd w:val="clear" w:color="auto" w:fill="auto"/>
          </w:tcPr>
          <w:p w14:paraId="46E7E121" w14:textId="1AEFC79F" w:rsidR="00D43FA8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2244" w:type="dxa"/>
            <w:shd w:val="clear" w:color="auto" w:fill="auto"/>
          </w:tcPr>
          <w:p w14:paraId="0AECE124" w14:textId="4CA0910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1701" w:type="dxa"/>
            <w:shd w:val="clear" w:color="auto" w:fill="auto"/>
          </w:tcPr>
          <w:p w14:paraId="3C85D4E1" w14:textId="30DD823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Тестируемый модуль или подпрограмма</w:t>
            </w:r>
          </w:p>
        </w:tc>
        <w:tc>
          <w:tcPr>
            <w:tcW w:w="5238" w:type="dxa"/>
            <w:shd w:val="clear" w:color="auto" w:fill="auto"/>
          </w:tcPr>
          <w:p w14:paraId="75449B6B" w14:textId="6E17F93B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Ожидаемый результат</w:t>
            </w:r>
          </w:p>
        </w:tc>
      </w:tr>
      <w:tr w:rsidR="005C7511" w14:paraId="449875CB" w14:textId="77777777" w:rsidTr="00C85EFE">
        <w:tc>
          <w:tcPr>
            <w:tcW w:w="445" w:type="dxa"/>
          </w:tcPr>
          <w:p w14:paraId="1D2466D0" w14:textId="27EBB6B4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44" w:type="dxa"/>
          </w:tcPr>
          <w:p w14:paraId="18890804" w14:textId="18CCD595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5C053BBF" w14:textId="052A85D5" w:rsidR="005C7511" w:rsidRP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238" w:type="dxa"/>
          </w:tcPr>
          <w:p w14:paraId="4FD1F45D" w14:textId="4B5CE18B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197381CD" w14:textId="77777777" w:rsidTr="00C85EFE">
        <w:tc>
          <w:tcPr>
            <w:tcW w:w="445" w:type="dxa"/>
          </w:tcPr>
          <w:p w14:paraId="4F0394EE" w14:textId="007D283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44" w:type="dxa"/>
          </w:tcPr>
          <w:p w14:paraId="21FC858D" w14:textId="63EAB88B" w:rsidR="00D43FA8" w:rsidRP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ий режим работы светофора</w:t>
            </w:r>
          </w:p>
        </w:tc>
        <w:tc>
          <w:tcPr>
            <w:tcW w:w="1701" w:type="dxa"/>
          </w:tcPr>
          <w:p w14:paraId="6F9C374E" w14:textId="018F06CF" w:rsidR="00D43FA8" w:rsidRPr="00C61054" w:rsidRDefault="00C85EFE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</w:t>
            </w:r>
            <w:r w:rsidR="00D43FA8">
              <w:rPr>
                <w:sz w:val="24"/>
                <w:szCs w:val="24"/>
                <w:lang w:val="en-US"/>
              </w:rPr>
              <w:t>.</w:t>
            </w:r>
            <w:r>
              <w:rPr>
                <w:sz w:val="24"/>
                <w:szCs w:val="24"/>
                <w:lang w:val="en-US"/>
              </w:rPr>
              <w:t>ino</w:t>
            </w:r>
            <w:proofErr w:type="spellEnd"/>
          </w:p>
        </w:tc>
        <w:tc>
          <w:tcPr>
            <w:tcW w:w="5238" w:type="dxa"/>
          </w:tcPr>
          <w:p w14:paraId="5702974E" w14:textId="297186E0" w:rsidR="00D43FA8" w:rsidRP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ереключение </w:t>
            </w:r>
            <w:r w:rsidR="008B0EE4">
              <w:rPr>
                <w:sz w:val="24"/>
                <w:szCs w:val="24"/>
              </w:rPr>
              <w:t>фаз светофора</w:t>
            </w:r>
            <w:r>
              <w:rPr>
                <w:sz w:val="24"/>
                <w:szCs w:val="24"/>
              </w:rPr>
              <w:t xml:space="preserve"> в соответствии со схемой, заданной в программе</w:t>
            </w:r>
          </w:p>
        </w:tc>
      </w:tr>
      <w:tr w:rsidR="00D43FA8" w14:paraId="2D634257" w14:textId="77777777" w:rsidTr="00C85EFE">
        <w:tc>
          <w:tcPr>
            <w:tcW w:w="445" w:type="dxa"/>
          </w:tcPr>
          <w:p w14:paraId="4C0FA4DD" w14:textId="5C7CA1C4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244" w:type="dxa"/>
          </w:tcPr>
          <w:p w14:paraId="7F474F9D" w14:textId="2FD67A00" w:rsidR="00D43FA8" w:rsidRPr="00C61054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чной режим работы светофора</w:t>
            </w:r>
          </w:p>
        </w:tc>
        <w:tc>
          <w:tcPr>
            <w:tcW w:w="1701" w:type="dxa"/>
          </w:tcPr>
          <w:p w14:paraId="6DC63870" w14:textId="52D12A80" w:rsidR="00D43FA8" w:rsidRPr="00C61054" w:rsidRDefault="00C85EFE" w:rsidP="001A42DF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5238" w:type="dxa"/>
          </w:tcPr>
          <w:p w14:paraId="68700B02" w14:textId="0A1BF444" w:rsidR="00D43FA8" w:rsidRP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ючение светодиодов в соответствии с нажатием кнопок на пульте</w:t>
            </w:r>
          </w:p>
        </w:tc>
      </w:tr>
    </w:tbl>
    <w:p w14:paraId="47F23801" w14:textId="37834BBC" w:rsidR="005C7511" w:rsidRDefault="005C7511">
      <w:r>
        <w:br w:type="page"/>
      </w:r>
    </w:p>
    <w:p w14:paraId="42FD2C7C" w14:textId="05A06BF0" w:rsidR="005C7511" w:rsidRDefault="005C7511" w:rsidP="005C7511">
      <w:pPr>
        <w:spacing w:line="360" w:lineRule="auto"/>
        <w:jc w:val="right"/>
      </w:pPr>
      <w:r>
        <w:rPr>
          <w:sz w:val="28"/>
          <w:szCs w:val="28"/>
        </w:rPr>
        <w:lastRenderedPageBreak/>
        <w:t>Продолжение табл. 6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2244"/>
        <w:gridCol w:w="1701"/>
        <w:gridCol w:w="5238"/>
      </w:tblGrid>
      <w:tr w:rsidR="005C7511" w14:paraId="3D892B60" w14:textId="77777777" w:rsidTr="00C85EFE">
        <w:tc>
          <w:tcPr>
            <w:tcW w:w="445" w:type="dxa"/>
          </w:tcPr>
          <w:p w14:paraId="68ADF29B" w14:textId="5251E634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44" w:type="dxa"/>
          </w:tcPr>
          <w:p w14:paraId="74410D48" w14:textId="2AF93B0C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7EA76F59" w14:textId="365B1340" w:rsidR="005C7511" w:rsidRP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238" w:type="dxa"/>
          </w:tcPr>
          <w:p w14:paraId="7867B49F" w14:textId="5EFE5A8F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16465EC6" w14:textId="77777777" w:rsidTr="00C85EFE">
        <w:tc>
          <w:tcPr>
            <w:tcW w:w="445" w:type="dxa"/>
          </w:tcPr>
          <w:p w14:paraId="705D5D5C" w14:textId="147AD962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44" w:type="dxa"/>
          </w:tcPr>
          <w:p w14:paraId="53F4CBB0" w14:textId="7840590A" w:rsidR="00D43FA8" w:rsidRPr="00C61054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жим работы «по требованию» без нажатия кнопки</w:t>
            </w:r>
          </w:p>
        </w:tc>
        <w:tc>
          <w:tcPr>
            <w:tcW w:w="1701" w:type="dxa"/>
          </w:tcPr>
          <w:p w14:paraId="7136EEBC" w14:textId="00848DA2" w:rsidR="00D43FA8" w:rsidRPr="00C61054" w:rsidRDefault="00C85EFE" w:rsidP="001A42DF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5238" w:type="dxa"/>
          </w:tcPr>
          <w:p w14:paraId="63718D4B" w14:textId="567676FE" w:rsidR="00D43FA8" w:rsidRP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ое горение 3 зеленых светодиодов</w:t>
            </w:r>
          </w:p>
        </w:tc>
      </w:tr>
      <w:tr w:rsidR="00C85EFE" w14:paraId="5C7E16BB" w14:textId="77777777" w:rsidTr="00C85EFE">
        <w:tc>
          <w:tcPr>
            <w:tcW w:w="445" w:type="dxa"/>
          </w:tcPr>
          <w:p w14:paraId="1E0CA58A" w14:textId="6C3AE689" w:rsid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44" w:type="dxa"/>
          </w:tcPr>
          <w:p w14:paraId="66375DB2" w14:textId="41F8F732" w:rsid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жим работы «по требованию» с нажатием кнопки</w:t>
            </w:r>
          </w:p>
        </w:tc>
        <w:tc>
          <w:tcPr>
            <w:tcW w:w="1701" w:type="dxa"/>
          </w:tcPr>
          <w:p w14:paraId="75126933" w14:textId="679F06EB" w:rsidR="00C85EFE" w:rsidRP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5238" w:type="dxa"/>
          </w:tcPr>
          <w:p w14:paraId="5E5ACD2D" w14:textId="654A3AAB" w:rsidR="00C85EFE" w:rsidRP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ое горение 3 зеленых светодиодов, до нажатия</w:t>
            </w:r>
            <w:r w:rsidRPr="00C85EFE">
              <w:rPr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>после нажатия отсчет 15 секунд, затем переключение на красный свет</w:t>
            </w:r>
            <w:r w:rsidRPr="00C85EFE">
              <w:rPr>
                <w:sz w:val="24"/>
                <w:szCs w:val="24"/>
              </w:rPr>
              <w:t>;</w:t>
            </w:r>
            <w:r>
              <w:rPr>
                <w:sz w:val="24"/>
                <w:szCs w:val="24"/>
              </w:rPr>
              <w:t xml:space="preserve"> спустя 15 секунд возврат в исходное состояние</w:t>
            </w:r>
          </w:p>
        </w:tc>
      </w:tr>
      <w:tr w:rsidR="00C85EFE" w14:paraId="6D1F3DA5" w14:textId="77777777" w:rsidTr="00C85EFE">
        <w:tc>
          <w:tcPr>
            <w:tcW w:w="445" w:type="dxa"/>
          </w:tcPr>
          <w:p w14:paraId="67559D0F" w14:textId="388C090D" w:rsid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244" w:type="dxa"/>
          </w:tcPr>
          <w:p w14:paraId="5A774833" w14:textId="2EABEE73" w:rsid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арийный режим работы светофора</w:t>
            </w:r>
          </w:p>
        </w:tc>
        <w:tc>
          <w:tcPr>
            <w:tcW w:w="1701" w:type="dxa"/>
          </w:tcPr>
          <w:p w14:paraId="2D19C11E" w14:textId="16E01384" w:rsidR="00C85EFE" w:rsidRDefault="00C85EFE" w:rsidP="00C85EFE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5238" w:type="dxa"/>
          </w:tcPr>
          <w:p w14:paraId="501267A6" w14:textId="5E3D7B84" w:rsidR="00C85EFE" w:rsidRP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оянное мигание желтого светодиода</w:t>
            </w:r>
          </w:p>
        </w:tc>
      </w:tr>
      <w:tr w:rsidR="00C85EFE" w14:paraId="70DC523E" w14:textId="77777777" w:rsidTr="00C85EFE">
        <w:tc>
          <w:tcPr>
            <w:tcW w:w="445" w:type="dxa"/>
          </w:tcPr>
          <w:p w14:paraId="1A915D06" w14:textId="4F4C1121" w:rsid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244" w:type="dxa"/>
          </w:tcPr>
          <w:p w14:paraId="55AA71F1" w14:textId="566980AC" w:rsidR="00C85EFE" w:rsidRDefault="00C85EFE" w:rsidP="00C85EF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лючение режимов</w:t>
            </w:r>
          </w:p>
        </w:tc>
        <w:tc>
          <w:tcPr>
            <w:tcW w:w="1701" w:type="dxa"/>
          </w:tcPr>
          <w:p w14:paraId="06E1FE53" w14:textId="710018C5" w:rsidR="00C85EFE" w:rsidRDefault="00C85EFE" w:rsidP="00C85EFE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5238" w:type="dxa"/>
          </w:tcPr>
          <w:p w14:paraId="26E66C7A" w14:textId="573A7561" w:rsidR="00C85EFE" w:rsidRPr="00C85EFE" w:rsidRDefault="00C85EFE" w:rsidP="00C85EF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лючение режимов в соответствии с нажатием кнопок на пульте</w:t>
            </w:r>
          </w:p>
        </w:tc>
      </w:tr>
    </w:tbl>
    <w:p w14:paraId="47D4E88C" w14:textId="6FD0716C" w:rsidR="00D43FA8" w:rsidRPr="00C85EFE" w:rsidRDefault="00D43FA8" w:rsidP="005C7511">
      <w:pPr>
        <w:spacing w:line="360" w:lineRule="auto"/>
        <w:rPr>
          <w:sz w:val="28"/>
          <w:szCs w:val="28"/>
        </w:rPr>
      </w:pPr>
    </w:p>
    <w:p w14:paraId="0AF52315" w14:textId="5911256E" w:rsidR="00D20382" w:rsidRDefault="00D43FA8" w:rsidP="005C7511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Результаты тестов</w:t>
      </w:r>
      <w:r w:rsidR="005C7511">
        <w:rPr>
          <w:sz w:val="28"/>
          <w:szCs w:val="28"/>
        </w:rPr>
        <w:t xml:space="preserve"> программного обеспечения</w:t>
      </w:r>
      <w:r>
        <w:rPr>
          <w:sz w:val="28"/>
          <w:szCs w:val="28"/>
        </w:rPr>
        <w:t xml:space="preserve"> представлены в таблице </w:t>
      </w:r>
      <w:r w:rsidR="005C7511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14:paraId="5362D4BB" w14:textId="263F7FB6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C7511">
        <w:rPr>
          <w:sz w:val="28"/>
          <w:szCs w:val="28"/>
        </w:rPr>
        <w:t>7</w:t>
      </w:r>
    </w:p>
    <w:p w14:paraId="26DF44BC" w14:textId="22A5644D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802"/>
        <w:gridCol w:w="1843"/>
        <w:gridCol w:w="1985"/>
        <w:gridCol w:w="2403"/>
      </w:tblGrid>
      <w:tr w:rsidR="000F6D7D" w:rsidRPr="00584A44" w14:paraId="77C488E6" w14:textId="77777777" w:rsidTr="008B0EE4">
        <w:tc>
          <w:tcPr>
            <w:tcW w:w="1595" w:type="dxa"/>
          </w:tcPr>
          <w:p w14:paraId="694BCD3C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802" w:type="dxa"/>
          </w:tcPr>
          <w:p w14:paraId="1C0D61B9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уемый модуль</w:t>
            </w:r>
          </w:p>
        </w:tc>
        <w:tc>
          <w:tcPr>
            <w:tcW w:w="1843" w:type="dxa"/>
          </w:tcPr>
          <w:p w14:paraId="486AB166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1985" w:type="dxa"/>
          </w:tcPr>
          <w:p w14:paraId="402482ED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2403" w:type="dxa"/>
          </w:tcPr>
          <w:p w14:paraId="53BF9503" w14:textId="556A46D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3A02D6" w:rsidRPr="00584A44" w14:paraId="13019F13" w14:textId="77777777" w:rsidTr="008B0EE4">
        <w:tc>
          <w:tcPr>
            <w:tcW w:w="1595" w:type="dxa"/>
          </w:tcPr>
          <w:p w14:paraId="082AF19C" w14:textId="404065EF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02" w:type="dxa"/>
          </w:tcPr>
          <w:p w14:paraId="7283A651" w14:textId="019346FD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3F90578E" w14:textId="0A16FE21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14:paraId="1F7BAC3E" w14:textId="2F1FDD88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403" w:type="dxa"/>
          </w:tcPr>
          <w:p w14:paraId="668B8F34" w14:textId="74826975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1B9C2B3E" w14:textId="77777777" w:rsidTr="008B0EE4">
        <w:tc>
          <w:tcPr>
            <w:tcW w:w="1595" w:type="dxa"/>
          </w:tcPr>
          <w:p w14:paraId="3C848E3B" w14:textId="0D2D7766" w:rsidR="002863CF" w:rsidRDefault="008B0EE4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3</w:t>
            </w:r>
            <w:r w:rsidR="002863CF">
              <w:rPr>
                <w:sz w:val="24"/>
                <w:szCs w:val="24"/>
              </w:rPr>
              <w:t>.</w:t>
            </w:r>
            <w:r w:rsidR="00B24FCA"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</w:t>
            </w:r>
            <w:r w:rsidR="00C85EFE">
              <w:rPr>
                <w:sz w:val="24"/>
                <w:szCs w:val="24"/>
              </w:rPr>
              <w:t>4</w:t>
            </w:r>
          </w:p>
        </w:tc>
        <w:tc>
          <w:tcPr>
            <w:tcW w:w="1802" w:type="dxa"/>
          </w:tcPr>
          <w:p w14:paraId="445146F9" w14:textId="60E9223A" w:rsidR="002863CF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7D1C9A9E" w14:textId="07E8EB80" w:rsidR="002863CF" w:rsidRDefault="002863CF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1985" w:type="dxa"/>
          </w:tcPr>
          <w:p w14:paraId="4D648946" w14:textId="7B978A77" w:rsidR="002863CF" w:rsidRPr="00D43FA8" w:rsidRDefault="00D43FA8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1</w:t>
            </w:r>
          </w:p>
        </w:tc>
        <w:tc>
          <w:tcPr>
            <w:tcW w:w="2403" w:type="dxa"/>
          </w:tcPr>
          <w:p w14:paraId="24F30F3C" w14:textId="731C61A2" w:rsidR="002863CF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Некорректная работа индикатора</w:t>
            </w:r>
          </w:p>
        </w:tc>
      </w:tr>
      <w:tr w:rsidR="008B0EE4" w:rsidRPr="00584A44" w14:paraId="2A8B2138" w14:textId="77777777" w:rsidTr="008B0EE4">
        <w:tc>
          <w:tcPr>
            <w:tcW w:w="1595" w:type="dxa"/>
          </w:tcPr>
          <w:p w14:paraId="30E8A10A" w14:textId="2DD6DC84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6776BA99" w14:textId="60D50396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50E161BD" w14:textId="66F77824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716F678C" w14:textId="620D35AA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1</w:t>
            </w:r>
          </w:p>
        </w:tc>
        <w:tc>
          <w:tcPr>
            <w:tcW w:w="2403" w:type="dxa"/>
          </w:tcPr>
          <w:p w14:paraId="59E46888" w14:textId="42549FA9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B0EE4" w14:paraId="2A014F87" w14:textId="77777777" w:rsidTr="008B0EE4">
        <w:tc>
          <w:tcPr>
            <w:tcW w:w="1595" w:type="dxa"/>
          </w:tcPr>
          <w:p w14:paraId="56D0CE1F" w14:textId="46479254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238058D9" w14:textId="37BB21C6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0DDD51A7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7E923ED1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2</w:t>
            </w:r>
          </w:p>
        </w:tc>
        <w:tc>
          <w:tcPr>
            <w:tcW w:w="2403" w:type="dxa"/>
          </w:tcPr>
          <w:p w14:paraId="4B80DF3F" w14:textId="6656B47B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Устройство не реагирует на сигналы от пульта</w:t>
            </w:r>
          </w:p>
        </w:tc>
      </w:tr>
    </w:tbl>
    <w:p w14:paraId="1C8B25F4" w14:textId="213BC767" w:rsidR="005C7511" w:rsidRDefault="005C7511">
      <w:r>
        <w:br w:type="page"/>
      </w:r>
    </w:p>
    <w:p w14:paraId="0D5D7205" w14:textId="5CB94FB1" w:rsidR="005C7511" w:rsidRDefault="005C7511" w:rsidP="005C7511">
      <w:pPr>
        <w:spacing w:line="360" w:lineRule="auto"/>
        <w:jc w:val="right"/>
      </w:pPr>
      <w:r>
        <w:rPr>
          <w:sz w:val="28"/>
          <w:szCs w:val="28"/>
        </w:rPr>
        <w:lastRenderedPageBreak/>
        <w:t>Продолжение табл. 7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802"/>
        <w:gridCol w:w="1843"/>
        <w:gridCol w:w="1985"/>
        <w:gridCol w:w="2403"/>
      </w:tblGrid>
      <w:tr w:rsidR="005C7511" w14:paraId="13243B8A" w14:textId="77777777" w:rsidTr="008B0EE4">
        <w:tc>
          <w:tcPr>
            <w:tcW w:w="1595" w:type="dxa"/>
          </w:tcPr>
          <w:p w14:paraId="3255F8CF" w14:textId="700CE4E9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02" w:type="dxa"/>
          </w:tcPr>
          <w:p w14:paraId="2736DE64" w14:textId="39B6BF4C" w:rsidR="005C7511" w:rsidRP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EFE56D9" w14:textId="32D59BCE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14:paraId="7E56CFB2" w14:textId="47C6F578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403" w:type="dxa"/>
          </w:tcPr>
          <w:p w14:paraId="636ACC15" w14:textId="36C3C8F2" w:rsidR="005C7511" w:rsidRDefault="005C7511" w:rsidP="005C751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8B0EE4" w14:paraId="338453F9" w14:textId="77777777" w:rsidTr="008B0EE4">
        <w:tc>
          <w:tcPr>
            <w:tcW w:w="1595" w:type="dxa"/>
          </w:tcPr>
          <w:p w14:paraId="55C899F0" w14:textId="6B043C53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0BC67803" w14:textId="10830294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57F6CD2D" w14:textId="0D069BD8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322A1921" w14:textId="5434734F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2</w:t>
            </w:r>
          </w:p>
        </w:tc>
        <w:tc>
          <w:tcPr>
            <w:tcW w:w="2403" w:type="dxa"/>
          </w:tcPr>
          <w:p w14:paraId="1412E267" w14:textId="0A45CA3E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B0EE4" w14:paraId="78AEC31D" w14:textId="77777777" w:rsidTr="008B0EE4">
        <w:tc>
          <w:tcPr>
            <w:tcW w:w="1595" w:type="dxa"/>
          </w:tcPr>
          <w:p w14:paraId="0F54A724" w14:textId="0C5E98AF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3D9CD34A" w14:textId="4FE4256A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44629519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14FECA69" w14:textId="64008D62" w:rsidR="008B0EE4" w:rsidRPr="003F56EF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3</w:t>
            </w:r>
          </w:p>
        </w:tc>
        <w:tc>
          <w:tcPr>
            <w:tcW w:w="2403" w:type="dxa"/>
          </w:tcPr>
          <w:p w14:paraId="0DA7C7F5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B0EE4" w14:paraId="35FE4D5F" w14:textId="77777777" w:rsidTr="008B0EE4">
        <w:tc>
          <w:tcPr>
            <w:tcW w:w="1595" w:type="dxa"/>
          </w:tcPr>
          <w:p w14:paraId="638029D1" w14:textId="6B6F2DBB" w:rsidR="008B0EE4" w:rsidRPr="008244A3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8.12.2024</w:t>
            </w:r>
          </w:p>
        </w:tc>
        <w:tc>
          <w:tcPr>
            <w:tcW w:w="1802" w:type="dxa"/>
          </w:tcPr>
          <w:p w14:paraId="46D1218C" w14:textId="7B6ED1D0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6000E3E8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1D341247" w14:textId="3FA8900F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4</w:t>
            </w:r>
          </w:p>
        </w:tc>
        <w:tc>
          <w:tcPr>
            <w:tcW w:w="2403" w:type="dxa"/>
          </w:tcPr>
          <w:p w14:paraId="71ADDCD8" w14:textId="72369D85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Переключения на красную фазу после нажатия кнопки не произошло</w:t>
            </w:r>
          </w:p>
        </w:tc>
      </w:tr>
      <w:tr w:rsidR="008B0EE4" w14:paraId="0799FBEB" w14:textId="77777777" w:rsidTr="008B0EE4">
        <w:tc>
          <w:tcPr>
            <w:tcW w:w="1595" w:type="dxa"/>
          </w:tcPr>
          <w:p w14:paraId="77EAF593" w14:textId="638F0A95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9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0BDBEDDC" w14:textId="31A1EC0E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0F40C24E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426AD259" w14:textId="33F05BCF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4</w:t>
            </w:r>
          </w:p>
        </w:tc>
        <w:tc>
          <w:tcPr>
            <w:tcW w:w="2403" w:type="dxa"/>
          </w:tcPr>
          <w:p w14:paraId="17147A06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B0EE4" w14:paraId="1C326D2C" w14:textId="77777777" w:rsidTr="008B0EE4">
        <w:tc>
          <w:tcPr>
            <w:tcW w:w="1595" w:type="dxa"/>
          </w:tcPr>
          <w:p w14:paraId="396221A4" w14:textId="45D71855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0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04B15E0F" w14:textId="3D75BC74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237211E2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6A24D9ED" w14:textId="1A1C088B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5</w:t>
            </w:r>
          </w:p>
        </w:tc>
        <w:tc>
          <w:tcPr>
            <w:tcW w:w="2403" w:type="dxa"/>
          </w:tcPr>
          <w:p w14:paraId="22C9363C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B0EE4" w14:paraId="1B95CFCC" w14:textId="77777777" w:rsidTr="008B0EE4">
        <w:tc>
          <w:tcPr>
            <w:tcW w:w="1595" w:type="dxa"/>
          </w:tcPr>
          <w:p w14:paraId="5592EE80" w14:textId="076C063E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1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00D48337" w14:textId="62496412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73BA78DE" w14:textId="77777777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53BBDD13" w14:textId="1DC12DB0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6</w:t>
            </w:r>
          </w:p>
        </w:tc>
        <w:tc>
          <w:tcPr>
            <w:tcW w:w="2403" w:type="dxa"/>
          </w:tcPr>
          <w:p w14:paraId="691D1404" w14:textId="4E31EDF2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При переключении режимов не гасли светодиоды с предыдущего режима</w:t>
            </w:r>
          </w:p>
        </w:tc>
      </w:tr>
      <w:tr w:rsidR="008B0EE4" w14:paraId="5C6189A8" w14:textId="77777777" w:rsidTr="008B0EE4">
        <w:tc>
          <w:tcPr>
            <w:tcW w:w="1595" w:type="dxa"/>
          </w:tcPr>
          <w:p w14:paraId="3B6AF464" w14:textId="2F5CECC1" w:rsidR="008B0EE4" w:rsidRDefault="008B0EE4" w:rsidP="008B0EE4">
            <w:pPr>
              <w:spacing w:line="360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>
              <w:rPr>
                <w:sz w:val="24"/>
                <w:szCs w:val="24"/>
              </w:rPr>
              <w:t>2.</w:t>
            </w:r>
            <w:r>
              <w:rPr>
                <w:sz w:val="24"/>
                <w:szCs w:val="24"/>
                <w:lang w:val="en-US"/>
              </w:rPr>
              <w:t>12</w:t>
            </w:r>
            <w:r>
              <w:rPr>
                <w:sz w:val="24"/>
                <w:szCs w:val="24"/>
              </w:rPr>
              <w:t>.2024</w:t>
            </w:r>
          </w:p>
        </w:tc>
        <w:tc>
          <w:tcPr>
            <w:tcW w:w="1802" w:type="dxa"/>
          </w:tcPr>
          <w:p w14:paraId="112E7BF8" w14:textId="23DFF472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fficLight.ino</w:t>
            </w:r>
            <w:proofErr w:type="spellEnd"/>
          </w:p>
        </w:tc>
        <w:tc>
          <w:tcPr>
            <w:tcW w:w="1843" w:type="dxa"/>
          </w:tcPr>
          <w:p w14:paraId="3F569231" w14:textId="61B18F35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5" w:type="dxa"/>
          </w:tcPr>
          <w:p w14:paraId="77332502" w14:textId="3F2FC4E6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6</w:t>
            </w:r>
          </w:p>
        </w:tc>
        <w:tc>
          <w:tcPr>
            <w:tcW w:w="2403" w:type="dxa"/>
          </w:tcPr>
          <w:p w14:paraId="001FBB50" w14:textId="3A820272" w:rsidR="008B0EE4" w:rsidRDefault="008B0EE4" w:rsidP="008B0EE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181249D0" w14:textId="77777777" w:rsidR="008B0EE4" w:rsidRDefault="008B0EE4" w:rsidP="00B51007"/>
    <w:p w14:paraId="79B55883" w14:textId="77777777" w:rsidR="008244A3" w:rsidRDefault="008244A3">
      <w:pPr>
        <w:widowControl/>
        <w:autoSpaceDE/>
        <w:autoSpaceDN/>
        <w:spacing w:after="160" w:line="259" w:lineRule="auto"/>
        <w:rPr>
          <w:rFonts w:eastAsiaTheme="major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7F033379" w14:textId="08E45D8D" w:rsidR="008B38E3" w:rsidRPr="00D20382" w:rsidRDefault="00B51007" w:rsidP="00D20382">
      <w:pPr>
        <w:pStyle w:val="1"/>
        <w:spacing w:line="480" w:lineRule="auto"/>
        <w:jc w:val="center"/>
        <w:rPr>
          <w:rFonts w:cs="Times New Roman"/>
          <w:szCs w:val="28"/>
        </w:rPr>
      </w:pPr>
      <w:bookmarkStart w:id="11" w:name="_Toc185124613"/>
      <w:r>
        <w:rPr>
          <w:rFonts w:cs="Times New Roman"/>
          <w:szCs w:val="28"/>
        </w:rPr>
        <w:lastRenderedPageBreak/>
        <w:t>З</w:t>
      </w:r>
      <w:r w:rsidR="00A82649">
        <w:rPr>
          <w:rFonts w:cs="Times New Roman"/>
          <w:szCs w:val="28"/>
        </w:rPr>
        <w:t>аключение</w:t>
      </w:r>
      <w:bookmarkEnd w:id="11"/>
    </w:p>
    <w:p w14:paraId="3EC85F4C" w14:textId="76FFBB0B" w:rsidR="00F85E14" w:rsidRDefault="00E13EA6" w:rsidP="008B38E3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>В ходе вып</w:t>
      </w:r>
      <w:r>
        <w:rPr>
          <w:sz w:val="28"/>
          <w:szCs w:val="28"/>
        </w:rPr>
        <w:t>олнения курсовой работы был</w:t>
      </w:r>
      <w:r w:rsidR="008B0EE4">
        <w:rPr>
          <w:sz w:val="28"/>
          <w:szCs w:val="28"/>
        </w:rPr>
        <w:t>о</w:t>
      </w:r>
      <w:r>
        <w:rPr>
          <w:sz w:val="28"/>
          <w:szCs w:val="28"/>
        </w:rPr>
        <w:t xml:space="preserve"> разработан</w:t>
      </w:r>
      <w:r w:rsidR="008B0EE4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="008B0EE4">
        <w:rPr>
          <w:sz w:val="28"/>
          <w:szCs w:val="28"/>
        </w:rPr>
        <w:t>схемотехническое устройство «Светофор»</w:t>
      </w:r>
      <w:r w:rsidR="003956D0">
        <w:rPr>
          <w:sz w:val="28"/>
          <w:szCs w:val="28"/>
        </w:rPr>
        <w:t>, работающее в 4 различных режимах и управляемое с помощью ИК-пульта.</w:t>
      </w:r>
    </w:p>
    <w:p w14:paraId="5D6B3995" w14:textId="3826CF83" w:rsidR="00B24FCA" w:rsidRPr="00BD12C5" w:rsidRDefault="00B24FCA" w:rsidP="00F85E1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ходе разработки программы был</w:t>
      </w:r>
      <w:r w:rsidR="003956D0">
        <w:rPr>
          <w:sz w:val="28"/>
          <w:szCs w:val="28"/>
        </w:rPr>
        <w:t>а изучена работа различных компонентов схемотехнических устройств,</w:t>
      </w:r>
      <w:r>
        <w:rPr>
          <w:sz w:val="28"/>
          <w:szCs w:val="28"/>
        </w:rPr>
        <w:t xml:space="preserve"> </w:t>
      </w:r>
      <w:r w:rsidR="003956D0">
        <w:rPr>
          <w:sz w:val="28"/>
          <w:szCs w:val="28"/>
        </w:rPr>
        <w:t>а также приобретены навыки проектирования, моделирования и сборки схемотехнических устройств на платформе «</w:t>
      </w:r>
      <w:r w:rsidR="003956D0">
        <w:rPr>
          <w:sz w:val="28"/>
          <w:szCs w:val="28"/>
          <w:lang w:val="en-US"/>
        </w:rPr>
        <w:t>Arduino</w:t>
      </w:r>
      <w:r w:rsidR="003956D0">
        <w:rPr>
          <w:sz w:val="28"/>
          <w:szCs w:val="28"/>
        </w:rPr>
        <w:t>», и навыки программирования микроконтроллеров в среде разработки «</w:t>
      </w:r>
      <w:r w:rsidR="003956D0">
        <w:rPr>
          <w:sz w:val="28"/>
          <w:szCs w:val="28"/>
          <w:lang w:val="en-US"/>
        </w:rPr>
        <w:t>Arduino</w:t>
      </w:r>
      <w:r w:rsidR="003956D0" w:rsidRPr="003956D0">
        <w:rPr>
          <w:sz w:val="28"/>
          <w:szCs w:val="28"/>
        </w:rPr>
        <w:t xml:space="preserve"> </w:t>
      </w:r>
      <w:r w:rsidR="003956D0">
        <w:rPr>
          <w:sz w:val="28"/>
          <w:szCs w:val="28"/>
          <w:lang w:val="en-US"/>
        </w:rPr>
        <w:t>IDE</w:t>
      </w:r>
      <w:r w:rsidR="003956D0">
        <w:rPr>
          <w:sz w:val="28"/>
          <w:szCs w:val="28"/>
        </w:rPr>
        <w:t>».</w:t>
      </w:r>
    </w:p>
    <w:p w14:paraId="722469E2" w14:textId="77777777" w:rsidR="00DE1171" w:rsidRDefault="00502C0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3BB4D6B" w14:textId="000DEBCF" w:rsidR="008B38E3" w:rsidRPr="00D20382" w:rsidRDefault="00B51007" w:rsidP="00D20382">
      <w:pPr>
        <w:pStyle w:val="1"/>
        <w:spacing w:line="480" w:lineRule="auto"/>
        <w:jc w:val="center"/>
        <w:rPr>
          <w:rFonts w:cs="Times New Roman"/>
          <w:szCs w:val="28"/>
        </w:rPr>
      </w:pPr>
      <w:bookmarkStart w:id="12" w:name="_Источники"/>
      <w:bookmarkStart w:id="13" w:name="_Toc185124614"/>
      <w:bookmarkEnd w:id="12"/>
      <w:r>
        <w:rPr>
          <w:rFonts w:cs="Times New Roman"/>
          <w:szCs w:val="28"/>
        </w:rPr>
        <w:lastRenderedPageBreak/>
        <w:t>С</w:t>
      </w:r>
      <w:r w:rsidR="00A82649">
        <w:rPr>
          <w:rFonts w:cs="Times New Roman"/>
          <w:szCs w:val="28"/>
        </w:rPr>
        <w:t>писок литературы</w:t>
      </w:r>
      <w:bookmarkEnd w:id="13"/>
    </w:p>
    <w:p w14:paraId="11875DA2" w14:textId="4E7CD988" w:rsidR="00A95456" w:rsidRDefault="00183DCF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</w:t>
      </w:r>
      <w:r w:rsidR="001B2136">
        <w:rPr>
          <w:sz w:val="28"/>
          <w:szCs w:val="28"/>
        </w:rPr>
        <w:t xml:space="preserve">ФГБОУ ВПО </w:t>
      </w:r>
      <w:r w:rsidR="003C0C09">
        <w:rPr>
          <w:sz w:val="28"/>
          <w:szCs w:val="28"/>
        </w:rPr>
        <w:t>ЧГУ, 2015.</w:t>
      </w:r>
      <w:r w:rsidR="001B2136">
        <w:rPr>
          <w:sz w:val="28"/>
          <w:szCs w:val="28"/>
        </w:rPr>
        <w:t xml:space="preserve"> </w:t>
      </w:r>
      <w:r w:rsidR="001B2136" w:rsidRPr="00D22659">
        <w:rPr>
          <w:sz w:val="28"/>
          <w:szCs w:val="28"/>
        </w:rPr>
        <w:t>– 243 с.</w:t>
      </w:r>
    </w:p>
    <w:p w14:paraId="2A3987D6" w14:textId="047F401F" w:rsidR="002775AD" w:rsidRDefault="002775AD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Шарапов, А. В. Микроэлектроника. Цифровая схемотехника: Учеб. пособие. – Томск: Томский межвузовский центр дистанционного образования, 2007. – 158 с.</w:t>
      </w:r>
    </w:p>
    <w:p w14:paraId="265F0E26" w14:textId="28BCA64B" w:rsid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К-пульт и ИК-приемник на </w:t>
      </w:r>
      <w:r>
        <w:rPr>
          <w:sz w:val="28"/>
          <w:szCs w:val="28"/>
          <w:lang w:val="en-US"/>
        </w:rPr>
        <w:t>Arduino</w:t>
      </w:r>
      <w:r w:rsidRPr="003C0C64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3C0C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XTX</w:t>
      </w:r>
      <w:r w:rsidRPr="003C0C64">
        <w:rPr>
          <w:sz w:val="28"/>
          <w:szCs w:val="28"/>
        </w:rPr>
        <w:t xml:space="preserve"> [</w:t>
      </w:r>
      <w:proofErr w:type="spellStart"/>
      <w:proofErr w:type="gramStart"/>
      <w:r>
        <w:rPr>
          <w:sz w:val="28"/>
          <w:szCs w:val="28"/>
        </w:rPr>
        <w:t>электр.ресурс</w:t>
      </w:r>
      <w:proofErr w:type="spellEnd"/>
      <w:proofErr w:type="gramEnd"/>
      <w:r w:rsidRPr="003C0C64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3C0C64">
        <w:rPr>
          <w:sz w:val="28"/>
          <w:szCs w:val="28"/>
        </w:rPr>
        <w:t>https://rxtx.su/mikrokontrollery/arduino/moduli-i-datchiki-k-arduino/ik-pult-i-ik-priemnik-na-arduino/</w:t>
      </w:r>
      <w:r>
        <w:rPr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5.12.2024.</w:t>
      </w:r>
    </w:p>
    <w:p w14:paraId="47DC1AFF" w14:textId="6E78ABAD" w:rsidR="002775AD" w:rsidRDefault="002775AD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етная плата для монтажа без пайки для </w:t>
      </w:r>
      <w:proofErr w:type="spellStart"/>
      <w:r>
        <w:rPr>
          <w:sz w:val="28"/>
          <w:szCs w:val="28"/>
        </w:rPr>
        <w:t>Ардуино</w:t>
      </w:r>
      <w:proofErr w:type="spellEnd"/>
      <w:r>
        <w:rPr>
          <w:sz w:val="28"/>
          <w:szCs w:val="28"/>
        </w:rPr>
        <w:t xml:space="preserve"> </w:t>
      </w:r>
      <w:r w:rsidRPr="008971BF">
        <w:rPr>
          <w:sz w:val="28"/>
        </w:rPr>
        <w:t>—</w:t>
      </w:r>
      <w:r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ArduinoMaster</w:t>
      </w:r>
      <w:proofErr w:type="spellEnd"/>
      <w:r w:rsidRPr="002775AD">
        <w:rPr>
          <w:sz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 w:rsidRPr="002775AD">
        <w:rPr>
          <w:sz w:val="28"/>
          <w:szCs w:val="28"/>
        </w:rPr>
        <w:t xml:space="preserve"> https://arduinomaster.ru/platy-arduino/maketnaya-plata-arduino/</w:t>
      </w:r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5.12.2024.</w:t>
      </w:r>
    </w:p>
    <w:p w14:paraId="4C8A1070" w14:textId="71DD1BB1" w:rsidR="002775AD" w:rsidRDefault="002775AD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775AD">
        <w:rPr>
          <w:sz w:val="28"/>
          <w:szCs w:val="28"/>
        </w:rPr>
        <w:t>Светодиоды: виды и схема подключения</w:t>
      </w:r>
      <w:r>
        <w:rPr>
          <w:sz w:val="28"/>
          <w:szCs w:val="28"/>
        </w:rPr>
        <w:t xml:space="preserve"> </w:t>
      </w:r>
      <w:r w:rsidRPr="008971BF">
        <w:rPr>
          <w:sz w:val="28"/>
        </w:rPr>
        <w:t>—</w:t>
      </w:r>
      <w:r>
        <w:rPr>
          <w:sz w:val="28"/>
        </w:rPr>
        <w:t xml:space="preserve"> Радиоэлемент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2775AD">
        <w:rPr>
          <w:sz w:val="28"/>
          <w:szCs w:val="28"/>
        </w:rPr>
        <w:t>https://www.radioelementy.ru/articles/svetodiody-vidy-i-skhema-podklyucheniya/</w:t>
      </w:r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5.12.2024.</w:t>
      </w:r>
    </w:p>
    <w:p w14:paraId="6BC8C99D" w14:textId="004C0625" w:rsidR="001B2136" w:rsidRPr="003C0C64" w:rsidRDefault="002775AD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ветофор</w:t>
      </w:r>
      <w:r w:rsidR="001B2136">
        <w:rPr>
          <w:sz w:val="28"/>
          <w:szCs w:val="28"/>
        </w:rPr>
        <w:t xml:space="preserve"> </w:t>
      </w:r>
      <w:r w:rsidR="001B2136" w:rsidRPr="008971BF">
        <w:rPr>
          <w:sz w:val="28"/>
        </w:rPr>
        <w:t>—</w:t>
      </w:r>
      <w:r w:rsidR="001B2136"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="001B2136"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="001B2136" w:rsidRPr="00DE1171">
        <w:rPr>
          <w:color w:val="000000" w:themeColor="text1"/>
          <w:sz w:val="28"/>
          <w:szCs w:val="28"/>
        </w:rPr>
        <w:t>]</w:t>
      </w:r>
      <w:r w:rsidR="001B2136">
        <w:rPr>
          <w:color w:val="000000" w:themeColor="text1"/>
          <w:sz w:val="28"/>
          <w:szCs w:val="28"/>
        </w:rPr>
        <w:t xml:space="preserve"> </w:t>
      </w:r>
      <w:r w:rsidRPr="002775AD">
        <w:rPr>
          <w:sz w:val="28"/>
          <w:szCs w:val="28"/>
        </w:rPr>
        <w:t>https://ru.wikipedia.org/wiki/Светофор</w:t>
      </w:r>
      <w:r w:rsidR="001B2136" w:rsidRPr="00F502A7">
        <w:rPr>
          <w:color w:val="000000" w:themeColor="text1"/>
          <w:sz w:val="28"/>
          <w:szCs w:val="28"/>
        </w:rPr>
        <w:t xml:space="preserve">. </w:t>
      </w:r>
      <w:r w:rsidR="001B2136">
        <w:rPr>
          <w:color w:val="000000" w:themeColor="text1"/>
          <w:sz w:val="28"/>
          <w:szCs w:val="28"/>
        </w:rPr>
        <w:t xml:space="preserve">Дата обращения: </w:t>
      </w:r>
      <w:r>
        <w:rPr>
          <w:color w:val="000000" w:themeColor="text1"/>
          <w:sz w:val="28"/>
          <w:szCs w:val="28"/>
        </w:rPr>
        <w:t>15</w:t>
      </w:r>
      <w:r w:rsidR="001B2136">
        <w:rPr>
          <w:color w:val="000000" w:themeColor="text1"/>
          <w:sz w:val="28"/>
          <w:szCs w:val="28"/>
        </w:rPr>
        <w:t>.12.202</w:t>
      </w:r>
      <w:r>
        <w:rPr>
          <w:color w:val="000000" w:themeColor="text1"/>
          <w:sz w:val="28"/>
          <w:szCs w:val="28"/>
        </w:rPr>
        <w:t>4</w:t>
      </w:r>
      <w:r w:rsidR="001B2136">
        <w:rPr>
          <w:color w:val="000000" w:themeColor="text1"/>
          <w:sz w:val="28"/>
          <w:szCs w:val="28"/>
        </w:rPr>
        <w:t>.</w:t>
      </w:r>
    </w:p>
    <w:p w14:paraId="7F947BD3" w14:textId="77B218DB" w:rsidR="003C0C64" w:rsidRP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труктурная схема – что такое </w:t>
      </w:r>
      <w:r w:rsidRPr="008971BF">
        <w:rPr>
          <w:sz w:val="28"/>
        </w:rPr>
        <w:t>—</w:t>
      </w:r>
      <w:r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Skyeng</w:t>
      </w:r>
      <w:proofErr w:type="spellEnd"/>
      <w:r w:rsidRPr="003C0C64">
        <w:rPr>
          <w:sz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 w:rsidRPr="003C0C64">
        <w:rPr>
          <w:color w:val="000000" w:themeColor="text1"/>
          <w:sz w:val="28"/>
          <w:szCs w:val="28"/>
        </w:rPr>
        <w:t xml:space="preserve"> https://skyeng.ru/magazine/wiki/it-industriya/chto-takoe-strukturnaia-skhema/. </w:t>
      </w:r>
      <w:r>
        <w:rPr>
          <w:color w:val="000000" w:themeColor="text1"/>
          <w:sz w:val="28"/>
          <w:szCs w:val="28"/>
        </w:rPr>
        <w:t>Дата обращения: 15.12.2024.</w:t>
      </w:r>
    </w:p>
    <w:p w14:paraId="0670742F" w14:textId="1A554DB2" w:rsidR="003C0C64" w:rsidRP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хемы электрические. Типы схем </w:t>
      </w:r>
      <w:r w:rsidRPr="008971BF">
        <w:rPr>
          <w:sz w:val="28"/>
        </w:rPr>
        <w:t>—</w:t>
      </w:r>
      <w:r>
        <w:rPr>
          <w:sz w:val="28"/>
        </w:rPr>
        <w:t xml:space="preserve"> </w:t>
      </w:r>
      <w:proofErr w:type="spellStart"/>
      <w:r>
        <w:rPr>
          <w:sz w:val="28"/>
        </w:rPr>
        <w:t>Хабр</w:t>
      </w:r>
      <w:proofErr w:type="spellEnd"/>
      <w:r>
        <w:rPr>
          <w:sz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3C0C64">
        <w:rPr>
          <w:color w:val="000000" w:themeColor="text1"/>
          <w:sz w:val="28"/>
          <w:szCs w:val="28"/>
        </w:rPr>
        <w:t>https://habr.com/ru/articles/451158/</w:t>
      </w:r>
      <w:r>
        <w:rPr>
          <w:color w:val="000000" w:themeColor="text1"/>
          <w:sz w:val="28"/>
          <w:szCs w:val="28"/>
        </w:rPr>
        <w:t>. Дата обращения: 15.12.2024.</w:t>
      </w:r>
    </w:p>
    <w:p w14:paraId="69063724" w14:textId="0FC9C0E8" w:rsidR="003C0C64" w:rsidRP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3C0C64">
        <w:rPr>
          <w:sz w:val="28"/>
          <w:szCs w:val="28"/>
        </w:rPr>
        <w:t>Четырехразрядный 7-сегментный индикатор</w:t>
      </w:r>
      <w:r>
        <w:rPr>
          <w:sz w:val="28"/>
          <w:szCs w:val="28"/>
        </w:rPr>
        <w:t xml:space="preserve"> </w:t>
      </w:r>
      <w:r w:rsidRPr="008971BF">
        <w:rPr>
          <w:sz w:val="28"/>
        </w:rPr>
        <w:t>—</w:t>
      </w:r>
      <w:r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AmperMarket</w:t>
      </w:r>
      <w:proofErr w:type="spellEnd"/>
      <w:r w:rsidRPr="003C0C64">
        <w:rPr>
          <w:sz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3C0C64">
        <w:rPr>
          <w:color w:val="000000" w:themeColor="text1"/>
          <w:sz w:val="28"/>
          <w:szCs w:val="28"/>
        </w:rPr>
        <w:t>https://ampermarket.kz/base/ex9-4-digit-7-segment-led-display/</w:t>
      </w:r>
      <w:r>
        <w:rPr>
          <w:color w:val="000000" w:themeColor="text1"/>
          <w:sz w:val="28"/>
          <w:szCs w:val="28"/>
        </w:rPr>
        <w:t xml:space="preserve">. Дата обращения: </w:t>
      </w:r>
      <w:r w:rsidRPr="002775AD">
        <w:rPr>
          <w:color w:val="000000" w:themeColor="text1"/>
          <w:sz w:val="28"/>
          <w:szCs w:val="28"/>
        </w:rPr>
        <w:t>15</w:t>
      </w:r>
      <w:r>
        <w:rPr>
          <w:color w:val="000000" w:themeColor="text1"/>
          <w:sz w:val="28"/>
          <w:szCs w:val="28"/>
        </w:rPr>
        <w:t>.12.202</w:t>
      </w:r>
      <w:r w:rsidRPr="002775AD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.</w:t>
      </w:r>
    </w:p>
    <w:p w14:paraId="17F00801" w14:textId="2EEB31C0" w:rsidR="003C0C64" w:rsidRP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3C0C64">
        <w:rPr>
          <w:sz w:val="28"/>
          <w:szCs w:val="28"/>
        </w:rPr>
        <w:t xml:space="preserve">Что за особый язык программирования используется для </w:t>
      </w:r>
      <w:proofErr w:type="spellStart"/>
      <w:r w:rsidRPr="003C0C64">
        <w:rPr>
          <w:sz w:val="28"/>
          <w:szCs w:val="28"/>
        </w:rPr>
        <w:t>Arduino</w:t>
      </w:r>
      <w:proofErr w:type="spellEnd"/>
      <w:r w:rsidRPr="003C0C64">
        <w:rPr>
          <w:sz w:val="28"/>
          <w:szCs w:val="28"/>
        </w:rPr>
        <w:t xml:space="preserve">? </w:t>
      </w:r>
      <w:r w:rsidRPr="008971BF">
        <w:rPr>
          <w:sz w:val="28"/>
        </w:rPr>
        <w:t>—</w:t>
      </w:r>
      <w:r>
        <w:rPr>
          <w:sz w:val="28"/>
        </w:rPr>
        <w:t xml:space="preserve"> </w:t>
      </w:r>
      <w:proofErr w:type="spellStart"/>
      <w:r>
        <w:rPr>
          <w:sz w:val="28"/>
        </w:rPr>
        <w:t>Хабр</w:t>
      </w:r>
      <w:proofErr w:type="spellEnd"/>
      <w:r>
        <w:rPr>
          <w:sz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3C0C64">
        <w:rPr>
          <w:color w:val="000000" w:themeColor="text1"/>
          <w:sz w:val="28"/>
          <w:szCs w:val="28"/>
        </w:rPr>
        <w:t>https://habr.com/ru/articles/55254/</w:t>
      </w:r>
      <w:r>
        <w:rPr>
          <w:color w:val="000000" w:themeColor="text1"/>
          <w:sz w:val="28"/>
          <w:szCs w:val="28"/>
        </w:rPr>
        <w:t>. Дата обращения: 15.12.2024.</w:t>
      </w:r>
      <w:r w:rsidRPr="003C0C64">
        <w:rPr>
          <w:color w:val="000000" w:themeColor="text1"/>
          <w:sz w:val="28"/>
          <w:szCs w:val="28"/>
        </w:rPr>
        <w:t xml:space="preserve"> </w:t>
      </w:r>
    </w:p>
    <w:p w14:paraId="49FA41B9" w14:textId="6BB19D64" w:rsidR="003C0C64" w:rsidRPr="003C0C64" w:rsidRDefault="003C0C64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Что такое регистр сдвига </w:t>
      </w:r>
      <w:r w:rsidRPr="003C0C64">
        <w:rPr>
          <w:color w:val="000000" w:themeColor="text1"/>
          <w:sz w:val="28"/>
          <w:szCs w:val="28"/>
        </w:rPr>
        <w:t>—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>
        <w:rPr>
          <w:color w:val="000000" w:themeColor="text1"/>
          <w:sz w:val="28"/>
          <w:szCs w:val="28"/>
          <w:lang w:val="en-US"/>
        </w:rPr>
        <w:t>Skillbox</w:t>
      </w:r>
      <w:proofErr w:type="spellEnd"/>
      <w:r w:rsidRPr="003C0C64">
        <w:rPr>
          <w:color w:val="000000" w:themeColor="text1"/>
          <w:sz w:val="28"/>
          <w:szCs w:val="28"/>
        </w:rPr>
        <w:t xml:space="preserve">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3C0C64">
        <w:rPr>
          <w:color w:val="000000" w:themeColor="text1"/>
          <w:sz w:val="28"/>
          <w:szCs w:val="28"/>
        </w:rPr>
        <w:t xml:space="preserve"> https://skillbox.ru/media/code/mike-pound-chto-takoe-registry-sdviga-s-obratnoy-svyazyu/</w:t>
      </w:r>
      <w:r>
        <w:rPr>
          <w:color w:val="000000" w:themeColor="text1"/>
          <w:sz w:val="28"/>
          <w:szCs w:val="28"/>
        </w:rPr>
        <w:t xml:space="preserve">. Дата обращения: </w:t>
      </w:r>
      <w:r w:rsidRPr="002775AD">
        <w:rPr>
          <w:color w:val="000000" w:themeColor="text1"/>
          <w:sz w:val="28"/>
          <w:szCs w:val="28"/>
        </w:rPr>
        <w:t>15</w:t>
      </w:r>
      <w:r>
        <w:rPr>
          <w:color w:val="000000" w:themeColor="text1"/>
          <w:sz w:val="28"/>
          <w:szCs w:val="28"/>
        </w:rPr>
        <w:t>.12.202</w:t>
      </w:r>
      <w:r w:rsidRPr="002775AD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.</w:t>
      </w:r>
    </w:p>
    <w:p w14:paraId="1FE19174" w14:textId="23D6BE37" w:rsidR="003C0C64" w:rsidRPr="003C0C64" w:rsidRDefault="003C0C64" w:rsidP="003C0C64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Что такое резистор </w:t>
      </w:r>
      <w:r w:rsidRPr="008971BF">
        <w:rPr>
          <w:sz w:val="28"/>
        </w:rPr>
        <w:t>—</w:t>
      </w:r>
      <w:r>
        <w:rPr>
          <w:sz w:val="28"/>
        </w:rPr>
        <w:t xml:space="preserve"> Радиоэлемент </w:t>
      </w:r>
      <w:r w:rsidRPr="00DE1171">
        <w:rPr>
          <w:color w:val="000000" w:themeColor="text1"/>
          <w:sz w:val="28"/>
          <w:szCs w:val="28"/>
        </w:rPr>
        <w:t>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3C0C64">
        <w:rPr>
          <w:sz w:val="28"/>
          <w:szCs w:val="28"/>
        </w:rPr>
        <w:t>https://www.radioelementy.ru/articles/chto-takoe-rezistor/</w:t>
      </w:r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5.12.2024.</w:t>
      </w:r>
    </w:p>
    <w:p w14:paraId="2FC6CDA0" w14:textId="418DB80D" w:rsidR="003C0C64" w:rsidRPr="003C0C64" w:rsidRDefault="003C0C64" w:rsidP="002775AD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rduino</w:t>
      </w:r>
      <w:r w:rsidRPr="003C0C6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DE</w:t>
      </w:r>
      <w:r w:rsidRPr="003C0C6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Arduino</w:t>
      </w:r>
      <w:r w:rsidRPr="003C0C64">
        <w:rPr>
          <w:sz w:val="28"/>
          <w:szCs w:val="28"/>
          <w:lang w:val="en-US"/>
        </w:rPr>
        <w:t xml:space="preserve"> </w:t>
      </w:r>
      <w:r w:rsidRPr="003C0C64">
        <w:rPr>
          <w:sz w:val="28"/>
          <w:lang w:val="en-US"/>
        </w:rPr>
        <w:t>[</w:t>
      </w:r>
      <w:proofErr w:type="spellStart"/>
      <w:proofErr w:type="gramStart"/>
      <w:r>
        <w:rPr>
          <w:sz w:val="28"/>
        </w:rPr>
        <w:t>электр</w:t>
      </w:r>
      <w:proofErr w:type="spellEnd"/>
      <w:r w:rsidRPr="003C0C64">
        <w:rPr>
          <w:sz w:val="28"/>
          <w:lang w:val="en-US"/>
        </w:rPr>
        <w:t>.</w:t>
      </w:r>
      <w:r>
        <w:rPr>
          <w:sz w:val="28"/>
        </w:rPr>
        <w:t>ресурс</w:t>
      </w:r>
      <w:proofErr w:type="gramEnd"/>
      <w:r w:rsidRPr="003C0C64">
        <w:rPr>
          <w:sz w:val="28"/>
          <w:lang w:val="en-US"/>
        </w:rPr>
        <w:t>]</w:t>
      </w:r>
      <w:r w:rsidRPr="003C0C64">
        <w:rPr>
          <w:sz w:val="28"/>
          <w:szCs w:val="28"/>
          <w:lang w:val="en-US"/>
        </w:rPr>
        <w:t xml:space="preserve"> https://www.arduino.cc/en/software. </w:t>
      </w:r>
      <w:r>
        <w:rPr>
          <w:color w:val="000000" w:themeColor="text1"/>
          <w:sz w:val="28"/>
          <w:szCs w:val="28"/>
        </w:rPr>
        <w:t xml:space="preserve">Дата обращения: </w:t>
      </w:r>
      <w:r w:rsidRPr="002775AD">
        <w:rPr>
          <w:color w:val="000000" w:themeColor="text1"/>
          <w:sz w:val="28"/>
          <w:szCs w:val="28"/>
        </w:rPr>
        <w:t>15</w:t>
      </w:r>
      <w:r>
        <w:rPr>
          <w:color w:val="000000" w:themeColor="text1"/>
          <w:sz w:val="28"/>
          <w:szCs w:val="28"/>
        </w:rPr>
        <w:t>.12.202</w:t>
      </w:r>
      <w:r w:rsidRPr="002775AD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.</w:t>
      </w:r>
    </w:p>
    <w:p w14:paraId="73BB900E" w14:textId="0FE06D1E" w:rsidR="002775AD" w:rsidRPr="002775AD" w:rsidRDefault="002775AD" w:rsidP="002775AD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NO</w:t>
      </w:r>
      <w:r w:rsidRPr="002775A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2775AD">
        <w:rPr>
          <w:sz w:val="28"/>
          <w:szCs w:val="28"/>
        </w:rPr>
        <w:t xml:space="preserve">3 </w:t>
      </w:r>
      <w:r w:rsidRPr="002775AD">
        <w:rPr>
          <w:sz w:val="28"/>
        </w:rPr>
        <w:t xml:space="preserve">— </w:t>
      </w:r>
      <w:r>
        <w:rPr>
          <w:sz w:val="28"/>
          <w:lang w:val="en-US"/>
        </w:rPr>
        <w:t>Arduino</w:t>
      </w:r>
      <w:r w:rsidRPr="002775AD">
        <w:rPr>
          <w:sz w:val="28"/>
        </w:rPr>
        <w:t xml:space="preserve"> </w:t>
      </w:r>
      <w:r>
        <w:rPr>
          <w:sz w:val="28"/>
          <w:lang w:val="en-US"/>
        </w:rPr>
        <w:t>Docs</w:t>
      </w:r>
      <w:r w:rsidRPr="002775AD">
        <w:rPr>
          <w:sz w:val="28"/>
        </w:rPr>
        <w:t xml:space="preserve"> [</w:t>
      </w:r>
      <w:proofErr w:type="spellStart"/>
      <w:proofErr w:type="gramStart"/>
      <w:r>
        <w:rPr>
          <w:sz w:val="28"/>
        </w:rPr>
        <w:t>электр</w:t>
      </w:r>
      <w:r w:rsidRPr="002775AD">
        <w:rPr>
          <w:sz w:val="28"/>
        </w:rPr>
        <w:t>.</w:t>
      </w:r>
      <w:r>
        <w:rPr>
          <w:sz w:val="28"/>
        </w:rPr>
        <w:t>ресурс</w:t>
      </w:r>
      <w:proofErr w:type="spellEnd"/>
      <w:proofErr w:type="gramEnd"/>
      <w:r w:rsidRPr="002775AD">
        <w:rPr>
          <w:sz w:val="28"/>
        </w:rPr>
        <w:t>]</w:t>
      </w:r>
      <w:r w:rsidRPr="002775AD">
        <w:rPr>
          <w:sz w:val="28"/>
          <w:szCs w:val="28"/>
        </w:rPr>
        <w:t xml:space="preserve"> </w:t>
      </w:r>
      <w:r w:rsidRPr="002775AD">
        <w:rPr>
          <w:sz w:val="28"/>
          <w:szCs w:val="28"/>
          <w:lang w:val="en-US"/>
        </w:rPr>
        <w:t>https</w:t>
      </w:r>
      <w:r w:rsidRPr="002775AD">
        <w:rPr>
          <w:sz w:val="28"/>
          <w:szCs w:val="28"/>
        </w:rPr>
        <w:t>://</w:t>
      </w:r>
      <w:r w:rsidRPr="002775AD">
        <w:rPr>
          <w:sz w:val="28"/>
          <w:szCs w:val="28"/>
          <w:lang w:val="en-US"/>
        </w:rPr>
        <w:t>docs</w:t>
      </w:r>
      <w:r w:rsidRPr="002775AD">
        <w:rPr>
          <w:sz w:val="28"/>
          <w:szCs w:val="28"/>
        </w:rPr>
        <w:t>.</w:t>
      </w:r>
      <w:proofErr w:type="spellStart"/>
      <w:r w:rsidRPr="002775AD">
        <w:rPr>
          <w:sz w:val="28"/>
          <w:szCs w:val="28"/>
          <w:lang w:val="en-US"/>
        </w:rPr>
        <w:t>arduino</w:t>
      </w:r>
      <w:proofErr w:type="spellEnd"/>
      <w:r w:rsidRPr="002775AD">
        <w:rPr>
          <w:sz w:val="28"/>
          <w:szCs w:val="28"/>
        </w:rPr>
        <w:t>.</w:t>
      </w:r>
      <w:r w:rsidRPr="002775AD">
        <w:rPr>
          <w:sz w:val="28"/>
          <w:szCs w:val="28"/>
          <w:lang w:val="en-US"/>
        </w:rPr>
        <w:t>cc</w:t>
      </w:r>
      <w:r w:rsidRPr="002775AD">
        <w:rPr>
          <w:sz w:val="28"/>
          <w:szCs w:val="28"/>
        </w:rPr>
        <w:t>/</w:t>
      </w:r>
      <w:r w:rsidRPr="002775AD">
        <w:rPr>
          <w:sz w:val="28"/>
          <w:szCs w:val="28"/>
          <w:lang w:val="en-US"/>
        </w:rPr>
        <w:t>hardware</w:t>
      </w:r>
      <w:r w:rsidRPr="002775AD">
        <w:rPr>
          <w:sz w:val="28"/>
          <w:szCs w:val="28"/>
        </w:rPr>
        <w:t>/</w:t>
      </w:r>
      <w:r w:rsidRPr="002775AD">
        <w:rPr>
          <w:sz w:val="28"/>
          <w:szCs w:val="28"/>
          <w:lang w:val="en-US"/>
        </w:rPr>
        <w:t>uno</w:t>
      </w:r>
      <w:r w:rsidRPr="002775AD">
        <w:rPr>
          <w:sz w:val="28"/>
          <w:szCs w:val="28"/>
        </w:rPr>
        <w:t>-</w:t>
      </w:r>
      <w:r w:rsidRPr="002775AD">
        <w:rPr>
          <w:sz w:val="28"/>
          <w:szCs w:val="28"/>
          <w:lang w:val="en-US"/>
        </w:rPr>
        <w:t>rev</w:t>
      </w:r>
      <w:r w:rsidRPr="002775AD">
        <w:rPr>
          <w:sz w:val="28"/>
          <w:szCs w:val="28"/>
        </w:rPr>
        <w:t xml:space="preserve">3/. </w:t>
      </w:r>
      <w:r>
        <w:rPr>
          <w:color w:val="000000" w:themeColor="text1"/>
          <w:sz w:val="28"/>
          <w:szCs w:val="28"/>
        </w:rPr>
        <w:t xml:space="preserve">Дата обращения: </w:t>
      </w:r>
      <w:r w:rsidRPr="002775AD">
        <w:rPr>
          <w:color w:val="000000" w:themeColor="text1"/>
          <w:sz w:val="28"/>
          <w:szCs w:val="28"/>
        </w:rPr>
        <w:t>15</w:t>
      </w:r>
      <w:r>
        <w:rPr>
          <w:color w:val="000000" w:themeColor="text1"/>
          <w:sz w:val="28"/>
          <w:szCs w:val="28"/>
        </w:rPr>
        <w:t>.12.202</w:t>
      </w:r>
      <w:r w:rsidRPr="002775AD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.</w:t>
      </w:r>
    </w:p>
    <w:p w14:paraId="4A7DEBB5" w14:textId="7101F908" w:rsidR="001B2136" w:rsidRPr="007A01F6" w:rsidRDefault="002775AD" w:rsidP="008A734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What</w:t>
      </w:r>
      <w:r w:rsidRPr="002775A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is</w:t>
      </w:r>
      <w:r w:rsidRPr="002775A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rduino</w:t>
      </w:r>
      <w:r w:rsidRPr="002775AD">
        <w:rPr>
          <w:sz w:val="28"/>
          <w:szCs w:val="28"/>
          <w:lang w:val="en-US"/>
        </w:rPr>
        <w:t>?</w:t>
      </w:r>
      <w:r w:rsidR="001B2136" w:rsidRPr="002775AD">
        <w:rPr>
          <w:sz w:val="28"/>
          <w:szCs w:val="28"/>
          <w:lang w:val="en-US"/>
        </w:rPr>
        <w:t xml:space="preserve"> </w:t>
      </w:r>
      <w:r w:rsidR="001B2136" w:rsidRPr="002775AD">
        <w:rPr>
          <w:sz w:val="28"/>
          <w:lang w:val="en-US"/>
        </w:rPr>
        <w:t>—</w:t>
      </w:r>
      <w:r w:rsidR="00EB415A" w:rsidRPr="002775AD">
        <w:rPr>
          <w:sz w:val="28"/>
          <w:lang w:val="en-US"/>
        </w:rPr>
        <w:t xml:space="preserve"> </w:t>
      </w:r>
      <w:r>
        <w:rPr>
          <w:sz w:val="28"/>
          <w:lang w:val="en-US"/>
        </w:rPr>
        <w:t>Arduino</w:t>
      </w:r>
      <w:r w:rsidR="007A01F6" w:rsidRPr="002775AD">
        <w:rPr>
          <w:sz w:val="28"/>
          <w:lang w:val="en-US"/>
        </w:rPr>
        <w:t xml:space="preserve"> [</w:t>
      </w:r>
      <w:proofErr w:type="spellStart"/>
      <w:proofErr w:type="gramStart"/>
      <w:r w:rsidR="007A01F6">
        <w:rPr>
          <w:sz w:val="28"/>
        </w:rPr>
        <w:t>электр</w:t>
      </w:r>
      <w:proofErr w:type="spellEnd"/>
      <w:r w:rsidR="007A01F6" w:rsidRPr="002775AD">
        <w:rPr>
          <w:sz w:val="28"/>
          <w:lang w:val="en-US"/>
        </w:rPr>
        <w:t>.</w:t>
      </w:r>
      <w:r w:rsidR="007A01F6">
        <w:rPr>
          <w:sz w:val="28"/>
        </w:rPr>
        <w:t>ресурс</w:t>
      </w:r>
      <w:proofErr w:type="gramEnd"/>
      <w:r w:rsidR="007A01F6" w:rsidRPr="002775AD">
        <w:rPr>
          <w:sz w:val="28"/>
          <w:lang w:val="en-US"/>
        </w:rPr>
        <w:t>]</w:t>
      </w:r>
      <w:r w:rsidR="001B2136" w:rsidRPr="002775AD">
        <w:rPr>
          <w:sz w:val="28"/>
          <w:szCs w:val="28"/>
          <w:lang w:val="en-US"/>
        </w:rPr>
        <w:t xml:space="preserve"> </w:t>
      </w:r>
      <w:r w:rsidRPr="002775AD">
        <w:rPr>
          <w:sz w:val="28"/>
          <w:szCs w:val="28"/>
          <w:lang w:val="en-US"/>
        </w:rPr>
        <w:t>https://www.arduino.cc/en/Guide/Introduction</w:t>
      </w:r>
      <w:r w:rsidR="007A01F6" w:rsidRPr="002775AD">
        <w:rPr>
          <w:sz w:val="28"/>
          <w:szCs w:val="28"/>
          <w:lang w:val="en-US"/>
        </w:rPr>
        <w:t xml:space="preserve">. </w:t>
      </w:r>
      <w:r w:rsidR="007A01F6">
        <w:rPr>
          <w:color w:val="000000" w:themeColor="text1"/>
          <w:sz w:val="28"/>
          <w:szCs w:val="28"/>
        </w:rPr>
        <w:t xml:space="preserve">Дата обращения: </w:t>
      </w:r>
      <w:r w:rsidRPr="002775AD">
        <w:rPr>
          <w:color w:val="000000" w:themeColor="text1"/>
          <w:sz w:val="28"/>
          <w:szCs w:val="28"/>
        </w:rPr>
        <w:t>15</w:t>
      </w:r>
      <w:r w:rsidR="007A01F6">
        <w:rPr>
          <w:color w:val="000000" w:themeColor="text1"/>
          <w:sz w:val="28"/>
          <w:szCs w:val="28"/>
        </w:rPr>
        <w:t>.12.202</w:t>
      </w:r>
      <w:r w:rsidRPr="002775AD">
        <w:rPr>
          <w:color w:val="000000" w:themeColor="text1"/>
          <w:sz w:val="28"/>
          <w:szCs w:val="28"/>
        </w:rPr>
        <w:t>4</w:t>
      </w:r>
      <w:r w:rsidR="007A01F6">
        <w:rPr>
          <w:color w:val="000000" w:themeColor="text1"/>
          <w:sz w:val="28"/>
          <w:szCs w:val="28"/>
        </w:rPr>
        <w:t>.</w:t>
      </w:r>
    </w:p>
    <w:p w14:paraId="5AA1BB17" w14:textId="7780B44D" w:rsidR="00502C02" w:rsidRPr="007A01F6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7A01F6">
        <w:rPr>
          <w:sz w:val="28"/>
          <w:szCs w:val="28"/>
        </w:rPr>
        <w:br w:type="page"/>
      </w:r>
    </w:p>
    <w:p w14:paraId="1EC18AE3" w14:textId="77777777" w:rsidR="00521D3D" w:rsidRPr="00502C02" w:rsidRDefault="00521D3D" w:rsidP="00521D3D">
      <w:pPr>
        <w:pStyle w:val="1"/>
        <w:jc w:val="right"/>
        <w:rPr>
          <w:rFonts w:cs="Times New Roman"/>
          <w:b/>
          <w:color w:val="auto"/>
          <w:szCs w:val="28"/>
        </w:rPr>
      </w:pPr>
      <w:bookmarkStart w:id="14" w:name="_Toc75118732"/>
      <w:bookmarkStart w:id="15" w:name="_Toc185124615"/>
      <w:r>
        <w:rPr>
          <w:rFonts w:cs="Times New Roman"/>
          <w:color w:val="auto"/>
          <w:szCs w:val="28"/>
        </w:rPr>
        <w:lastRenderedPageBreak/>
        <w:t>Приложение</w:t>
      </w:r>
      <w:r w:rsidRPr="00502C02">
        <w:rPr>
          <w:rFonts w:cs="Times New Roman"/>
          <w:color w:val="auto"/>
          <w:szCs w:val="28"/>
        </w:rPr>
        <w:t xml:space="preserve"> 1</w:t>
      </w:r>
      <w:bookmarkEnd w:id="14"/>
      <w:bookmarkEnd w:id="15"/>
    </w:p>
    <w:p w14:paraId="01F9F8BD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6DC82F11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33C2992A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B7A9FB9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3A4E5047" w14:textId="77777777" w:rsidR="00521D3D" w:rsidRPr="0009771B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696A85FD" w14:textId="77777777" w:rsidR="00521D3D" w:rsidRPr="00EC28D5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36A31EB7" w14:textId="77777777" w:rsidR="00521D3D" w:rsidRPr="0009771B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2ADE2A39" w14:textId="77777777" w:rsidR="00521D3D" w:rsidRPr="00EC28D5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28069B15" w14:textId="77777777" w:rsidR="00521D3D" w:rsidRPr="00950233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Организация и архитектура ЭВМ и вычислительных систем</w:t>
      </w:r>
    </w:p>
    <w:p w14:paraId="20784E52" w14:textId="77777777" w:rsidR="00521D3D" w:rsidRPr="00EC28D5" w:rsidRDefault="00521D3D" w:rsidP="00521D3D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42616386" w14:textId="77777777" w:rsidR="00521D3D" w:rsidRPr="0009771B" w:rsidRDefault="00521D3D" w:rsidP="00521D3D">
      <w:pPr>
        <w:spacing w:line="360" w:lineRule="auto"/>
        <w:rPr>
          <w:sz w:val="28"/>
          <w:szCs w:val="28"/>
          <w:u w:val="single"/>
        </w:rPr>
      </w:pPr>
    </w:p>
    <w:p w14:paraId="2D33ED50" w14:textId="77777777" w:rsidR="00521D3D" w:rsidRPr="0009771B" w:rsidRDefault="00521D3D" w:rsidP="00521D3D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3C23E38A" w14:textId="77777777" w:rsidR="00521D3D" w:rsidRPr="0009771B" w:rsidRDefault="00521D3D" w:rsidP="00521D3D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47DCF7EE" w14:textId="77777777" w:rsidR="00521D3D" w:rsidRPr="0009771B" w:rsidRDefault="00521D3D" w:rsidP="00521D3D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0320344A" w14:textId="77777777" w:rsidR="00521D3D" w:rsidRPr="0009771B" w:rsidRDefault="00521D3D" w:rsidP="00521D3D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>
        <w:rPr>
          <w:sz w:val="28"/>
          <w:szCs w:val="28"/>
        </w:rPr>
        <w:t>4</w:t>
      </w:r>
      <w:r w:rsidRPr="0009771B">
        <w:rPr>
          <w:sz w:val="28"/>
          <w:szCs w:val="28"/>
        </w:rPr>
        <w:t xml:space="preserve"> г.</w:t>
      </w:r>
    </w:p>
    <w:p w14:paraId="0582B1A9" w14:textId="77777777" w:rsidR="00521D3D" w:rsidRPr="0009771B" w:rsidRDefault="00521D3D" w:rsidP="00521D3D">
      <w:pPr>
        <w:pStyle w:val="af"/>
        <w:spacing w:line="360" w:lineRule="auto"/>
        <w:rPr>
          <w:sz w:val="28"/>
          <w:szCs w:val="28"/>
        </w:rPr>
      </w:pPr>
    </w:p>
    <w:p w14:paraId="01E64B69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ектирование схемотехнического устройства</w:t>
      </w:r>
    </w:p>
    <w:p w14:paraId="7AE7A94A" w14:textId="77777777" w:rsidR="00521D3D" w:rsidRPr="0009771B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245668A3" w14:textId="77777777" w:rsidR="00521D3D" w:rsidRPr="00BE2F3C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>
        <w:rPr>
          <w:sz w:val="28"/>
          <w:szCs w:val="28"/>
          <w:u w:val="single"/>
        </w:rPr>
        <w:t>9</w:t>
      </w:r>
    </w:p>
    <w:p w14:paraId="21F8F654" w14:textId="77777777" w:rsidR="00521D3D" w:rsidRPr="0009771B" w:rsidRDefault="00521D3D" w:rsidP="00521D3D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670EC86F" w14:textId="77777777" w:rsidR="00521D3D" w:rsidRPr="0009771B" w:rsidRDefault="00521D3D" w:rsidP="00521D3D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>
        <w:rPr>
          <w:spacing w:val="-11"/>
          <w:sz w:val="28"/>
          <w:szCs w:val="28"/>
        </w:rPr>
        <w:t>Виноградова Л. Н.</w:t>
      </w:r>
    </w:p>
    <w:p w14:paraId="3D2C34F3" w14:textId="77777777" w:rsidR="00521D3D" w:rsidRPr="0009771B" w:rsidRDefault="00521D3D" w:rsidP="00521D3D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3оп-22</w:t>
      </w:r>
    </w:p>
    <w:p w14:paraId="63F813F5" w14:textId="77777777" w:rsidR="00521D3D" w:rsidRDefault="00521D3D" w:rsidP="00521D3D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ркелов С. А.</w:t>
      </w:r>
    </w:p>
    <w:p w14:paraId="3F229B5C" w14:textId="77777777" w:rsidR="00521D3D" w:rsidRDefault="00521D3D" w:rsidP="00521D3D">
      <w:pPr>
        <w:spacing w:line="360" w:lineRule="auto"/>
        <w:rPr>
          <w:sz w:val="28"/>
          <w:szCs w:val="28"/>
        </w:rPr>
      </w:pPr>
    </w:p>
    <w:p w14:paraId="2DAEEDD7" w14:textId="77777777" w:rsidR="00521D3D" w:rsidRDefault="00521D3D" w:rsidP="00521D3D">
      <w:pPr>
        <w:spacing w:line="360" w:lineRule="auto"/>
        <w:rPr>
          <w:sz w:val="28"/>
          <w:szCs w:val="28"/>
        </w:rPr>
      </w:pPr>
    </w:p>
    <w:p w14:paraId="2AE72DA5" w14:textId="77777777" w:rsidR="00521D3D" w:rsidRDefault="00521D3D" w:rsidP="00521D3D">
      <w:pPr>
        <w:spacing w:line="360" w:lineRule="auto"/>
        <w:rPr>
          <w:sz w:val="28"/>
          <w:szCs w:val="28"/>
        </w:rPr>
      </w:pPr>
    </w:p>
    <w:p w14:paraId="01CED2EF" w14:textId="77777777" w:rsidR="00521D3D" w:rsidRPr="0009771B" w:rsidRDefault="00521D3D" w:rsidP="00521D3D">
      <w:pPr>
        <w:spacing w:line="360" w:lineRule="auto"/>
        <w:rPr>
          <w:sz w:val="28"/>
          <w:szCs w:val="28"/>
        </w:rPr>
      </w:pPr>
    </w:p>
    <w:p w14:paraId="767ED2F1" w14:textId="77777777" w:rsidR="00521D3D" w:rsidRPr="0009771B" w:rsidRDefault="00521D3D" w:rsidP="00521D3D">
      <w:pPr>
        <w:spacing w:line="360" w:lineRule="auto"/>
        <w:rPr>
          <w:sz w:val="28"/>
          <w:szCs w:val="28"/>
        </w:rPr>
      </w:pPr>
    </w:p>
    <w:p w14:paraId="7A6F69A0" w14:textId="77777777" w:rsidR="00521D3D" w:rsidRPr="00950233" w:rsidRDefault="00521D3D" w:rsidP="00521D3D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>
        <w:rPr>
          <w:sz w:val="28"/>
          <w:szCs w:val="28"/>
        </w:rPr>
        <w:t>4</w:t>
      </w:r>
      <w:r w:rsidRPr="0009771B">
        <w:rPr>
          <w:sz w:val="28"/>
          <w:szCs w:val="28"/>
        </w:rPr>
        <w:t xml:space="preserve"> г.</w:t>
      </w:r>
    </w:p>
    <w:p w14:paraId="2D3B2FEB" w14:textId="1EECB5A6" w:rsidR="00521D3D" w:rsidRDefault="00521D3D" w:rsidP="00416B98">
      <w:pPr>
        <w:spacing w:line="48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64729AD4" w14:textId="5ABAAFCA" w:rsidR="00521D3D" w:rsidRPr="008F1BD4" w:rsidRDefault="00521D3D" w:rsidP="00416B98">
      <w:pPr>
        <w:spacing w:after="24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урсовая работа направлена на разработку схемотехнического устройства «Светофор».</w:t>
      </w:r>
    </w:p>
    <w:p w14:paraId="7EF61481" w14:textId="0B741044" w:rsidR="00521D3D" w:rsidRPr="0002599A" w:rsidRDefault="00521D3D" w:rsidP="00416B98">
      <w:pPr>
        <w:spacing w:line="480" w:lineRule="auto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Основания для разработки</w:t>
      </w:r>
    </w:p>
    <w:p w14:paraId="417D94CC" w14:textId="77777777" w:rsidR="00521D3D" w:rsidRDefault="00521D3D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Организация и архитектура ЭВМ и вычислительных систем»</w:t>
      </w:r>
      <w:r w:rsidRPr="00C6646B">
        <w:rPr>
          <w:color w:val="000000"/>
          <w:sz w:val="28"/>
          <w:szCs w:val="28"/>
        </w:rPr>
        <w:t>, выданное на кафедре МПО ЭВМ.</w:t>
      </w:r>
    </w:p>
    <w:p w14:paraId="09C21A5F" w14:textId="77777777" w:rsidR="00521D3D" w:rsidRDefault="00521D3D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Дата утверждения: </w:t>
      </w:r>
      <w:r>
        <w:rPr>
          <w:color w:val="000000"/>
          <w:sz w:val="28"/>
          <w:szCs w:val="28"/>
        </w:rPr>
        <w:t>1 октября</w:t>
      </w:r>
      <w:r w:rsidRPr="00C6646B">
        <w:rPr>
          <w:color w:val="000000"/>
          <w:sz w:val="28"/>
          <w:szCs w:val="28"/>
        </w:rPr>
        <w:t xml:space="preserve"> 202</w:t>
      </w:r>
      <w:r>
        <w:rPr>
          <w:color w:val="000000"/>
          <w:sz w:val="28"/>
          <w:szCs w:val="28"/>
        </w:rPr>
        <w:t>4</w:t>
      </w:r>
      <w:r w:rsidRPr="00C6646B">
        <w:rPr>
          <w:color w:val="000000"/>
          <w:sz w:val="28"/>
          <w:szCs w:val="28"/>
        </w:rPr>
        <w:t xml:space="preserve"> года.</w:t>
      </w:r>
    </w:p>
    <w:p w14:paraId="52C87928" w14:textId="7679A3CC" w:rsidR="00521D3D" w:rsidRPr="00416B98" w:rsidRDefault="00521D3D" w:rsidP="00416B98">
      <w:pPr>
        <w:spacing w:after="240"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Наименование темы разработки: </w:t>
      </w:r>
      <w:r>
        <w:rPr>
          <w:color w:val="000000"/>
          <w:sz w:val="28"/>
          <w:szCs w:val="28"/>
        </w:rPr>
        <w:t>«Проектирование схемотехнического устройства».</w:t>
      </w:r>
    </w:p>
    <w:p w14:paraId="0418CEB0" w14:textId="77EEEDFB" w:rsidR="00521D3D" w:rsidRPr="0002599A" w:rsidRDefault="00521D3D" w:rsidP="00416B98">
      <w:pPr>
        <w:spacing w:line="480" w:lineRule="auto"/>
        <w:rPr>
          <w:sz w:val="28"/>
          <w:szCs w:val="28"/>
        </w:rPr>
      </w:pPr>
      <w:r w:rsidRPr="0002599A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Назначение разработки</w:t>
      </w:r>
    </w:p>
    <w:p w14:paraId="7FF24AB1" w14:textId="07F2A048" w:rsidR="00521D3D" w:rsidRPr="00416B98" w:rsidRDefault="00521D3D" w:rsidP="00416B98">
      <w:pPr>
        <w:spacing w:after="240"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Основной задачей курсовой работы является разработка автомобильного светофора. </w:t>
      </w:r>
      <w:r w:rsidRPr="00E10D57">
        <w:rPr>
          <w:sz w:val="28"/>
          <w:szCs w:val="28"/>
        </w:rPr>
        <w:t xml:space="preserve">Светофор предназначен для управления сигналами движения на перекрестке. Устройство состоит из трёх </w:t>
      </w:r>
      <w:r>
        <w:rPr>
          <w:sz w:val="28"/>
          <w:szCs w:val="28"/>
        </w:rPr>
        <w:t>сигналов</w:t>
      </w:r>
      <w:r w:rsidRPr="00E10D57">
        <w:rPr>
          <w:sz w:val="28"/>
          <w:szCs w:val="28"/>
        </w:rPr>
        <w:t xml:space="preserve"> (красно</w:t>
      </w:r>
      <w:r>
        <w:rPr>
          <w:sz w:val="28"/>
          <w:szCs w:val="28"/>
        </w:rPr>
        <w:t>го</w:t>
      </w:r>
      <w:r w:rsidRPr="00E10D57">
        <w:rPr>
          <w:sz w:val="28"/>
          <w:szCs w:val="28"/>
        </w:rPr>
        <w:t>, жёлто</w:t>
      </w:r>
      <w:r>
        <w:rPr>
          <w:sz w:val="28"/>
          <w:szCs w:val="28"/>
        </w:rPr>
        <w:t>го</w:t>
      </w:r>
      <w:r w:rsidRPr="00E10D57">
        <w:rPr>
          <w:sz w:val="28"/>
          <w:szCs w:val="28"/>
        </w:rPr>
        <w:t xml:space="preserve"> и зелёно</w:t>
      </w:r>
      <w:r>
        <w:rPr>
          <w:sz w:val="28"/>
          <w:szCs w:val="28"/>
        </w:rPr>
        <w:t>го</w:t>
      </w:r>
      <w:r w:rsidRPr="00E10D57">
        <w:rPr>
          <w:sz w:val="28"/>
          <w:szCs w:val="28"/>
        </w:rPr>
        <w:t>)</w:t>
      </w:r>
      <w:r>
        <w:rPr>
          <w:sz w:val="28"/>
          <w:szCs w:val="28"/>
        </w:rPr>
        <w:t xml:space="preserve"> и двух дополнительных секций (стрелки для поворота влево и вправо)</w:t>
      </w:r>
      <w:r w:rsidRPr="00E10D57">
        <w:rPr>
          <w:sz w:val="28"/>
          <w:szCs w:val="28"/>
        </w:rPr>
        <w:t>, которые переключаются по заранее заданной временной схеме</w:t>
      </w:r>
      <w:r>
        <w:rPr>
          <w:sz w:val="28"/>
          <w:szCs w:val="28"/>
        </w:rPr>
        <w:t>, а также таймера, который отображает время до переключения сигналов.</w:t>
      </w:r>
    </w:p>
    <w:p w14:paraId="61FEB174" w14:textId="328C4420" w:rsidR="00521D3D" w:rsidRPr="0002599A" w:rsidRDefault="00521D3D" w:rsidP="00416B98">
      <w:pPr>
        <w:spacing w:line="480" w:lineRule="auto"/>
        <w:rPr>
          <w:sz w:val="28"/>
          <w:szCs w:val="28"/>
        </w:rPr>
      </w:pPr>
      <w:r w:rsidRPr="0002599A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 xml:space="preserve">Требования к </w:t>
      </w:r>
      <w:r>
        <w:rPr>
          <w:sz w:val="28"/>
          <w:szCs w:val="28"/>
        </w:rPr>
        <w:t>устройству</w:t>
      </w:r>
    </w:p>
    <w:p w14:paraId="02EA9D70" w14:textId="77777777" w:rsidR="00521D3D" w:rsidRPr="009032ED" w:rsidRDefault="00521D3D" w:rsidP="00416B98">
      <w:pPr>
        <w:pStyle w:val="a7"/>
        <w:numPr>
          <w:ilvl w:val="1"/>
          <w:numId w:val="1"/>
        </w:numPr>
        <w:spacing w:line="480" w:lineRule="auto"/>
        <w:ind w:hanging="654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7DA6938C" w14:textId="77777777" w:rsidR="00521D3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разрабатываемому устройству предъявляются следующие требования: </w:t>
      </w:r>
    </w:p>
    <w:p w14:paraId="7A775519" w14:textId="77777777" w:rsidR="00521D3D" w:rsidRDefault="00521D3D" w:rsidP="00521D3D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ветофор должен состоять из 5 секций: три из них располагаются по вертикали друг под другом (красный, желтый и зеленый сигналы), еще две – по краям от нижней (зеленой) секции – зеленые стрелки для поворота налево и направо</w:t>
      </w:r>
      <w:r w:rsidRPr="00F95BF9">
        <w:rPr>
          <w:sz w:val="28"/>
          <w:szCs w:val="28"/>
        </w:rPr>
        <w:t>;</w:t>
      </w:r>
    </w:p>
    <w:p w14:paraId="4F089EEF" w14:textId="77777777" w:rsidR="00521D3D" w:rsidRDefault="00521D3D" w:rsidP="00521D3D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 светофору также должен быть подключен таймер, отсчитывающий время до переключения сигналов</w:t>
      </w:r>
      <w:r w:rsidRPr="00F95BF9">
        <w:rPr>
          <w:sz w:val="28"/>
          <w:szCs w:val="28"/>
        </w:rPr>
        <w:t>;</w:t>
      </w:r>
    </w:p>
    <w:p w14:paraId="18C62499" w14:textId="77777777" w:rsidR="00521D3D" w:rsidRDefault="00521D3D" w:rsidP="00521D3D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игналы должны переключаться в соответствии с заложенной программой</w:t>
      </w:r>
      <w:r w:rsidRPr="00F95BF9">
        <w:rPr>
          <w:sz w:val="28"/>
          <w:szCs w:val="28"/>
        </w:rPr>
        <w:t xml:space="preserve"> </w:t>
      </w:r>
      <w:r>
        <w:rPr>
          <w:sz w:val="28"/>
          <w:szCs w:val="28"/>
        </w:rPr>
        <w:t>и выбранным режимом</w:t>
      </w:r>
      <w:r w:rsidRPr="00F95BF9">
        <w:rPr>
          <w:sz w:val="28"/>
          <w:szCs w:val="28"/>
        </w:rPr>
        <w:t>;</w:t>
      </w:r>
    </w:p>
    <w:p w14:paraId="0476B908" w14:textId="77777777" w:rsidR="00521D3D" w:rsidRDefault="00521D3D" w:rsidP="00521D3D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ветофор должен работать в 4 режимах: автоматическом режиме (переключение сигналов по заданной схеме), ручном режиме (переключение сигналов вручную), режиме по требованию (включение зеленого только при нажатии кнопки, в остальное время всегда горит красный) и аварийном режиме (мигающий желтый сигнал, означающий, что светофор не действует)</w:t>
      </w:r>
    </w:p>
    <w:p w14:paraId="59A52B44" w14:textId="77777777" w:rsidR="00521D3D" w:rsidRDefault="00521D3D" w:rsidP="00521D3D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ветофор должен содержать кнопку, которая будет включать зеленый сигнал при работе в режиме «по требованию»</w:t>
      </w:r>
      <w:r w:rsidRPr="00F95BF9">
        <w:rPr>
          <w:sz w:val="28"/>
          <w:szCs w:val="28"/>
        </w:rPr>
        <w:t>;</w:t>
      </w:r>
    </w:p>
    <w:p w14:paraId="481C17A4" w14:textId="74AF20E0" w:rsidR="00521D3D" w:rsidRPr="00416B98" w:rsidRDefault="00521D3D" w:rsidP="00416B98">
      <w:pPr>
        <w:pStyle w:val="a7"/>
        <w:numPr>
          <w:ilvl w:val="0"/>
          <w:numId w:val="9"/>
        </w:numPr>
        <w:spacing w:after="240"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ветофор должен иметь возможность переключения режима и изменения временной схемы.</w:t>
      </w:r>
    </w:p>
    <w:p w14:paraId="78C3BF7F" w14:textId="77777777" w:rsidR="00521D3D" w:rsidRPr="0057775D" w:rsidRDefault="00521D3D" w:rsidP="00416B98">
      <w:pPr>
        <w:pStyle w:val="a7"/>
        <w:numPr>
          <w:ilvl w:val="1"/>
          <w:numId w:val="1"/>
        </w:numPr>
        <w:spacing w:line="480" w:lineRule="auto"/>
        <w:ind w:hanging="654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089671F0" w14:textId="77777777" w:rsidR="00521D3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должно работать без ошибок. Для этого после создания оно должно быть протестировано. При возникновении каких-либо ошибок они должны быть исправлены.</w:t>
      </w:r>
    </w:p>
    <w:p w14:paraId="524E556E" w14:textId="40DDCC0A" w:rsidR="00521D3D" w:rsidRPr="0074413D" w:rsidRDefault="00521D3D" w:rsidP="00416B98">
      <w:pPr>
        <w:spacing w:after="24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 случай сбоев во время эксплуатации должен быть реализован аварийный режим работы светофора – мигающий желтый сигнал.</w:t>
      </w:r>
    </w:p>
    <w:p w14:paraId="22304809" w14:textId="77777777" w:rsidR="00521D3D" w:rsidRPr="0002599A" w:rsidRDefault="00521D3D" w:rsidP="00416B98">
      <w:pPr>
        <w:pStyle w:val="a7"/>
        <w:numPr>
          <w:ilvl w:val="1"/>
          <w:numId w:val="1"/>
        </w:numPr>
        <w:spacing w:line="48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31484A67" w14:textId="77777777" w:rsidR="00521D3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должно соответствовать следующим требованиям эксплуатации:</w:t>
      </w:r>
    </w:p>
    <w:p w14:paraId="3D5B0FAF" w14:textId="77777777" w:rsidR="00521D3D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пература воздуха от –50 до +50 </w:t>
      </w:r>
      <w:r w:rsidRPr="00521304">
        <w:rPr>
          <w:sz w:val="28"/>
          <w:szCs w:val="28"/>
        </w:rPr>
        <w:t>°</w:t>
      </w:r>
      <w:r>
        <w:rPr>
          <w:sz w:val="28"/>
          <w:szCs w:val="28"/>
        </w:rPr>
        <w:t>С</w:t>
      </w:r>
      <w:r w:rsidRPr="00521304">
        <w:rPr>
          <w:sz w:val="28"/>
          <w:szCs w:val="28"/>
        </w:rPr>
        <w:t>;</w:t>
      </w:r>
    </w:p>
    <w:p w14:paraId="6975843D" w14:textId="77777777" w:rsidR="00521D3D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тносительная влажность до 95%</w:t>
      </w:r>
      <w:r>
        <w:rPr>
          <w:sz w:val="28"/>
          <w:szCs w:val="28"/>
          <w:lang w:val="en-US"/>
        </w:rPr>
        <w:t>;</w:t>
      </w:r>
    </w:p>
    <w:p w14:paraId="5C5F05EE" w14:textId="77777777" w:rsidR="00521D3D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корость ветра до 40 м/с</w:t>
      </w:r>
      <w:r w:rsidRPr="00521304">
        <w:rPr>
          <w:sz w:val="28"/>
          <w:szCs w:val="28"/>
        </w:rPr>
        <w:t>;</w:t>
      </w:r>
    </w:p>
    <w:p w14:paraId="44735945" w14:textId="77777777" w:rsidR="00521D3D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тмосферное давление от 630 до 800 мм рт. ст.</w:t>
      </w:r>
      <w:r w:rsidRPr="000263C2">
        <w:rPr>
          <w:sz w:val="28"/>
          <w:szCs w:val="28"/>
        </w:rPr>
        <w:t>;</w:t>
      </w:r>
    </w:p>
    <w:p w14:paraId="183495CB" w14:textId="77777777" w:rsidR="00521D3D" w:rsidRPr="000263C2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ойчивость к осадкам (дождь, снег, град)</w:t>
      </w:r>
      <w:r w:rsidRPr="000263C2">
        <w:rPr>
          <w:sz w:val="28"/>
          <w:szCs w:val="28"/>
        </w:rPr>
        <w:t>;</w:t>
      </w:r>
    </w:p>
    <w:p w14:paraId="34634B89" w14:textId="77777777" w:rsidR="00521D3D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ойчивость к воздействию пыли и влаги</w:t>
      </w:r>
      <w:r w:rsidRPr="000263C2">
        <w:rPr>
          <w:sz w:val="28"/>
          <w:szCs w:val="28"/>
        </w:rPr>
        <w:t>;</w:t>
      </w:r>
    </w:p>
    <w:p w14:paraId="6055A8D9" w14:textId="77777777" w:rsidR="00521D3D" w:rsidRPr="000263C2" w:rsidRDefault="00521D3D" w:rsidP="00521D3D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ойчивость к солнечному излучению.</w:t>
      </w:r>
    </w:p>
    <w:p w14:paraId="513B841E" w14:textId="77777777" w:rsidR="00521D3D" w:rsidRPr="0074413D" w:rsidRDefault="00521D3D" w:rsidP="00521D3D">
      <w:pPr>
        <w:spacing w:line="480" w:lineRule="auto"/>
        <w:jc w:val="both"/>
        <w:rPr>
          <w:sz w:val="28"/>
          <w:szCs w:val="28"/>
        </w:rPr>
      </w:pPr>
    </w:p>
    <w:p w14:paraId="73485354" w14:textId="77777777" w:rsidR="00521D3D" w:rsidRPr="0002599A" w:rsidRDefault="00521D3D" w:rsidP="00416B98">
      <w:pPr>
        <w:pStyle w:val="a7"/>
        <w:numPr>
          <w:ilvl w:val="1"/>
          <w:numId w:val="1"/>
        </w:numPr>
        <w:spacing w:line="48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lastRenderedPageBreak/>
        <w:t>Требования к составу и параметрам технических средств</w:t>
      </w:r>
    </w:p>
    <w:p w14:paraId="38B1B4F4" w14:textId="77777777" w:rsidR="00521D3D" w:rsidRDefault="00521D3D" w:rsidP="00521D3D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должно состоять из следующих элементов</w:t>
      </w:r>
      <w:r w:rsidRPr="0002599A">
        <w:rPr>
          <w:sz w:val="28"/>
          <w:szCs w:val="28"/>
        </w:rPr>
        <w:t>:</w:t>
      </w:r>
    </w:p>
    <w:p w14:paraId="1477BCCD" w14:textId="77777777" w:rsidR="00521D3D" w:rsidRPr="004B00EF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B00EF">
        <w:rPr>
          <w:sz w:val="28"/>
          <w:szCs w:val="28"/>
        </w:rPr>
        <w:t xml:space="preserve">8-битный микроконтроллер </w:t>
      </w:r>
      <w:r>
        <w:rPr>
          <w:sz w:val="28"/>
          <w:szCs w:val="28"/>
          <w:lang w:val="en-US"/>
        </w:rPr>
        <w:t>Arduino</w:t>
      </w:r>
      <w:r w:rsidRPr="0054463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4B00EF">
        <w:rPr>
          <w:sz w:val="28"/>
          <w:szCs w:val="28"/>
        </w:rPr>
        <w:t xml:space="preserve"> с тактовой частотой 16 МГц</w:t>
      </w:r>
      <w:r>
        <w:rPr>
          <w:sz w:val="28"/>
          <w:szCs w:val="28"/>
        </w:rPr>
        <w:t xml:space="preserve"> и встроенным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>-портом с напряжением 5 В</w:t>
      </w:r>
      <w:r w:rsidRPr="004B00EF">
        <w:rPr>
          <w:sz w:val="28"/>
          <w:szCs w:val="28"/>
        </w:rPr>
        <w:t xml:space="preserve"> для </w:t>
      </w:r>
      <w:r>
        <w:rPr>
          <w:sz w:val="28"/>
          <w:szCs w:val="28"/>
        </w:rPr>
        <w:t>питания от компьютера</w:t>
      </w:r>
      <w:r w:rsidRPr="004B00EF">
        <w:rPr>
          <w:sz w:val="28"/>
          <w:szCs w:val="28"/>
        </w:rPr>
        <w:t>;</w:t>
      </w:r>
    </w:p>
    <w:p w14:paraId="5092B4E0" w14:textId="77777777" w:rsidR="00521D3D" w:rsidRPr="004B00EF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rStyle w:val="af2"/>
          <w:b w:val="0"/>
          <w:bCs w:val="0"/>
          <w:sz w:val="28"/>
          <w:szCs w:val="28"/>
        </w:rPr>
        <w:t>с</w:t>
      </w:r>
      <w:r w:rsidRPr="004B00EF">
        <w:rPr>
          <w:sz w:val="28"/>
          <w:szCs w:val="28"/>
        </w:rPr>
        <w:t xml:space="preserve">ветодиоды (LED) для красного, желтого и зеленого сигналов, а также для зеленых </w:t>
      </w:r>
      <w:r>
        <w:rPr>
          <w:sz w:val="28"/>
          <w:szCs w:val="28"/>
        </w:rPr>
        <w:t xml:space="preserve">дополнительных секций </w:t>
      </w:r>
      <w:r w:rsidRPr="004B00EF">
        <w:rPr>
          <w:sz w:val="28"/>
          <w:szCs w:val="28"/>
        </w:rPr>
        <w:t>поворот</w:t>
      </w:r>
      <w:r>
        <w:rPr>
          <w:sz w:val="28"/>
          <w:szCs w:val="28"/>
        </w:rPr>
        <w:t>а</w:t>
      </w:r>
      <w:r w:rsidRPr="004B00EF">
        <w:rPr>
          <w:sz w:val="28"/>
          <w:szCs w:val="28"/>
        </w:rPr>
        <w:t>;</w:t>
      </w:r>
    </w:p>
    <w:p w14:paraId="2731DC41" w14:textId="77777777" w:rsidR="00521D3D" w:rsidRPr="004B00EF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rStyle w:val="af2"/>
          <w:b w:val="0"/>
          <w:bCs w:val="0"/>
          <w:sz w:val="28"/>
          <w:szCs w:val="28"/>
        </w:rPr>
        <w:t>в</w:t>
      </w:r>
      <w:r w:rsidRPr="004B00EF">
        <w:rPr>
          <w:sz w:val="28"/>
          <w:szCs w:val="28"/>
        </w:rPr>
        <w:t>строенный таймер для управления временем переключения сигналов;</w:t>
      </w:r>
    </w:p>
    <w:p w14:paraId="3EDB6C26" w14:textId="77777777" w:rsidR="00521D3D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B00EF">
        <w:rPr>
          <w:sz w:val="28"/>
          <w:szCs w:val="28"/>
        </w:rPr>
        <w:t>кнопка дл</w:t>
      </w:r>
      <w:r>
        <w:rPr>
          <w:sz w:val="28"/>
          <w:szCs w:val="28"/>
        </w:rPr>
        <w:t>я</w:t>
      </w:r>
      <w:r w:rsidRPr="004B00EF">
        <w:rPr>
          <w:sz w:val="28"/>
          <w:szCs w:val="28"/>
        </w:rPr>
        <w:t xml:space="preserve"> включения </w:t>
      </w:r>
      <w:r>
        <w:rPr>
          <w:sz w:val="28"/>
          <w:szCs w:val="28"/>
        </w:rPr>
        <w:t>красного</w:t>
      </w:r>
      <w:r w:rsidRPr="004B00EF">
        <w:rPr>
          <w:sz w:val="28"/>
          <w:szCs w:val="28"/>
        </w:rPr>
        <w:t xml:space="preserve"> сигнала в режиме </w:t>
      </w:r>
      <w:r>
        <w:rPr>
          <w:sz w:val="28"/>
          <w:szCs w:val="28"/>
        </w:rPr>
        <w:t>«</w:t>
      </w:r>
      <w:r w:rsidRPr="004B00EF">
        <w:rPr>
          <w:sz w:val="28"/>
          <w:szCs w:val="28"/>
        </w:rPr>
        <w:t>по требованию</w:t>
      </w:r>
      <w:r>
        <w:rPr>
          <w:sz w:val="28"/>
          <w:szCs w:val="28"/>
        </w:rPr>
        <w:t>»</w:t>
      </w:r>
      <w:r w:rsidRPr="004B00EF">
        <w:rPr>
          <w:sz w:val="28"/>
          <w:szCs w:val="28"/>
        </w:rPr>
        <w:t>;</w:t>
      </w:r>
    </w:p>
    <w:p w14:paraId="02D0D309" w14:textId="77777777" w:rsidR="00521D3D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нфракрасный пульт управления для переключения режимов</w:t>
      </w:r>
      <w:r w:rsidRPr="00544634">
        <w:rPr>
          <w:sz w:val="28"/>
          <w:szCs w:val="28"/>
        </w:rPr>
        <w:t>;</w:t>
      </w:r>
    </w:p>
    <w:p w14:paraId="203CC2F5" w14:textId="77777777" w:rsidR="00521D3D" w:rsidRPr="004B00EF" w:rsidRDefault="00521D3D" w:rsidP="00521D3D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нфракрасный приемник для приема команд от инфракрасного пульта управления</w:t>
      </w:r>
      <w:r w:rsidRPr="00544634">
        <w:rPr>
          <w:sz w:val="28"/>
          <w:szCs w:val="28"/>
        </w:rPr>
        <w:t>;</w:t>
      </w:r>
    </w:p>
    <w:p w14:paraId="3E88BFA6" w14:textId="5B201B4F" w:rsidR="00521D3D" w:rsidRPr="00416B98" w:rsidRDefault="00521D3D" w:rsidP="00416B98">
      <w:pPr>
        <w:pStyle w:val="a7"/>
        <w:numPr>
          <w:ilvl w:val="0"/>
          <w:numId w:val="26"/>
        </w:numPr>
        <w:spacing w:after="240" w:line="360" w:lineRule="auto"/>
        <w:ind w:left="0" w:firstLine="425"/>
        <w:contextualSpacing w:val="0"/>
        <w:jc w:val="both"/>
        <w:rPr>
          <w:sz w:val="28"/>
          <w:szCs w:val="28"/>
        </w:rPr>
      </w:pPr>
      <w:r w:rsidRPr="004B00EF">
        <w:rPr>
          <w:sz w:val="28"/>
          <w:szCs w:val="28"/>
        </w:rPr>
        <w:t>плат</w:t>
      </w:r>
      <w:r>
        <w:rPr>
          <w:sz w:val="28"/>
          <w:szCs w:val="28"/>
        </w:rPr>
        <w:t>а</w:t>
      </w:r>
      <w:r w:rsidRPr="004B00EF">
        <w:rPr>
          <w:sz w:val="28"/>
          <w:szCs w:val="28"/>
        </w:rPr>
        <w:t xml:space="preserve"> для соединения всех компонентов</w:t>
      </w:r>
      <w:r>
        <w:rPr>
          <w:sz w:val="28"/>
          <w:szCs w:val="28"/>
        </w:rPr>
        <w:t xml:space="preserve"> устройства</w:t>
      </w:r>
      <w:r w:rsidRPr="004B00EF">
        <w:rPr>
          <w:sz w:val="28"/>
          <w:szCs w:val="28"/>
        </w:rPr>
        <w:t>.</w:t>
      </w:r>
    </w:p>
    <w:p w14:paraId="1F2D07CB" w14:textId="77777777" w:rsidR="00521D3D" w:rsidRPr="00E96C4E" w:rsidRDefault="00521D3D" w:rsidP="00416B98">
      <w:pPr>
        <w:pStyle w:val="a7"/>
        <w:widowControl/>
        <w:numPr>
          <w:ilvl w:val="1"/>
          <w:numId w:val="1"/>
        </w:numPr>
        <w:autoSpaceDE/>
        <w:autoSpaceDN/>
        <w:spacing w:line="480" w:lineRule="auto"/>
        <w:ind w:hanging="654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информационной и программной совместимости</w:t>
      </w:r>
    </w:p>
    <w:p w14:paraId="1D90AAF9" w14:textId="77777777" w:rsidR="00521D3D" w:rsidRDefault="00521D3D" w:rsidP="00521D3D">
      <w:pPr>
        <w:pStyle w:val="a7"/>
        <w:widowControl/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 программе для управления устройством предъявляются следующие требования:</w:t>
      </w:r>
    </w:p>
    <w:p w14:paraId="51FBDD16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44634">
        <w:rPr>
          <w:sz w:val="28"/>
          <w:szCs w:val="28"/>
        </w:rPr>
        <w:t xml:space="preserve">рограмма должна обеспечивать управление светофором в четырех режимах работы: </w:t>
      </w:r>
      <w:r>
        <w:rPr>
          <w:sz w:val="28"/>
          <w:szCs w:val="28"/>
        </w:rPr>
        <w:t>автоматическом, ручном</w:t>
      </w:r>
      <w:r w:rsidRPr="00544634">
        <w:rPr>
          <w:sz w:val="28"/>
          <w:szCs w:val="28"/>
        </w:rPr>
        <w:t>, «по требованию»</w:t>
      </w:r>
      <w:r>
        <w:rPr>
          <w:sz w:val="28"/>
          <w:szCs w:val="28"/>
        </w:rPr>
        <w:t xml:space="preserve"> </w:t>
      </w:r>
      <w:r w:rsidRPr="00544634">
        <w:rPr>
          <w:sz w:val="28"/>
          <w:szCs w:val="28"/>
        </w:rPr>
        <w:t>и аварийном;</w:t>
      </w:r>
    </w:p>
    <w:p w14:paraId="465D6B89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44634">
        <w:rPr>
          <w:sz w:val="28"/>
          <w:szCs w:val="28"/>
        </w:rPr>
        <w:t>рограмма должна поддерживать управление светофором с помощью инфракрасного пульта, позволяя переключать режимы работы</w:t>
      </w:r>
      <w:r>
        <w:rPr>
          <w:sz w:val="28"/>
          <w:szCs w:val="28"/>
        </w:rPr>
        <w:t>, а также сигналы светофора в ручном режиме</w:t>
      </w:r>
      <w:r w:rsidRPr="00544634">
        <w:rPr>
          <w:sz w:val="28"/>
          <w:szCs w:val="28"/>
        </w:rPr>
        <w:t>;</w:t>
      </w:r>
    </w:p>
    <w:p w14:paraId="08F338BF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44634">
        <w:rPr>
          <w:sz w:val="28"/>
          <w:szCs w:val="28"/>
        </w:rPr>
        <w:t xml:space="preserve">рограмма должна управлять временем работы каждого сигнала (красный, желтый, зеленый) и переключением между ними в зависимости от заданных интервалов </w:t>
      </w:r>
      <w:r>
        <w:rPr>
          <w:sz w:val="28"/>
          <w:szCs w:val="28"/>
        </w:rPr>
        <w:t>и выбранного режима</w:t>
      </w:r>
      <w:r w:rsidRPr="00544634">
        <w:rPr>
          <w:sz w:val="28"/>
          <w:szCs w:val="28"/>
        </w:rPr>
        <w:t>;</w:t>
      </w:r>
    </w:p>
    <w:p w14:paraId="75D49FEC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44634">
        <w:rPr>
          <w:sz w:val="28"/>
          <w:szCs w:val="28"/>
        </w:rPr>
        <w:t xml:space="preserve">рограмма должна предусматривать работу кнопки для активации </w:t>
      </w:r>
      <w:r>
        <w:rPr>
          <w:sz w:val="28"/>
          <w:szCs w:val="28"/>
        </w:rPr>
        <w:t>красного</w:t>
      </w:r>
      <w:r w:rsidRPr="00544634">
        <w:rPr>
          <w:sz w:val="28"/>
          <w:szCs w:val="28"/>
        </w:rPr>
        <w:t xml:space="preserve"> сигнала в режиме «по требованию»</w:t>
      </w:r>
      <w:r w:rsidRPr="00055A7E">
        <w:rPr>
          <w:sz w:val="28"/>
          <w:szCs w:val="28"/>
        </w:rPr>
        <w:t>;</w:t>
      </w:r>
    </w:p>
    <w:p w14:paraId="790804D6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055A7E">
        <w:rPr>
          <w:sz w:val="28"/>
          <w:szCs w:val="28"/>
        </w:rPr>
        <w:t>рограмма должна обеспечивать индикацию работы через светодиоды;</w:t>
      </w:r>
    </w:p>
    <w:p w14:paraId="43AE795B" w14:textId="77777777" w:rsidR="00521D3D" w:rsidRDefault="00521D3D" w:rsidP="00521D3D">
      <w:pPr>
        <w:pStyle w:val="a7"/>
        <w:widowControl/>
        <w:numPr>
          <w:ilvl w:val="0"/>
          <w:numId w:val="27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055A7E">
        <w:rPr>
          <w:sz w:val="28"/>
          <w:szCs w:val="28"/>
        </w:rPr>
        <w:t xml:space="preserve">рограмма должна использовать встроенный таймер для </w:t>
      </w:r>
      <w:r>
        <w:rPr>
          <w:sz w:val="28"/>
          <w:szCs w:val="28"/>
        </w:rPr>
        <w:t xml:space="preserve">отображения </w:t>
      </w:r>
      <w:r w:rsidRPr="00055A7E">
        <w:rPr>
          <w:sz w:val="28"/>
          <w:szCs w:val="28"/>
        </w:rPr>
        <w:t>времен</w:t>
      </w:r>
      <w:r>
        <w:rPr>
          <w:sz w:val="28"/>
          <w:szCs w:val="28"/>
        </w:rPr>
        <w:t>и</w:t>
      </w:r>
      <w:r w:rsidRPr="00055A7E">
        <w:rPr>
          <w:sz w:val="28"/>
          <w:szCs w:val="28"/>
        </w:rPr>
        <w:t xml:space="preserve"> переключения сигналов светофора;</w:t>
      </w:r>
    </w:p>
    <w:p w14:paraId="1E1AC420" w14:textId="60F009E4" w:rsidR="00521D3D" w:rsidRPr="00416B98" w:rsidRDefault="00521D3D" w:rsidP="00416B98">
      <w:pPr>
        <w:pStyle w:val="a7"/>
        <w:widowControl/>
        <w:numPr>
          <w:ilvl w:val="0"/>
          <w:numId w:val="27"/>
        </w:numPr>
        <w:autoSpaceDE/>
        <w:autoSpaceDN/>
        <w:spacing w:after="240"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</w:t>
      </w:r>
      <w:r w:rsidRPr="00055A7E">
        <w:rPr>
          <w:sz w:val="28"/>
          <w:szCs w:val="28"/>
        </w:rPr>
        <w:t xml:space="preserve">рограмма должна быть написана на языке C++ в среде </w:t>
      </w:r>
      <w:proofErr w:type="spellStart"/>
      <w:r w:rsidRPr="00055A7E">
        <w:rPr>
          <w:sz w:val="28"/>
          <w:szCs w:val="28"/>
        </w:rPr>
        <w:t>Arduino</w:t>
      </w:r>
      <w:proofErr w:type="spellEnd"/>
      <w:r w:rsidRPr="00055A7E">
        <w:rPr>
          <w:sz w:val="28"/>
          <w:szCs w:val="28"/>
        </w:rPr>
        <w:t xml:space="preserve"> IDE</w:t>
      </w:r>
      <w:r>
        <w:rPr>
          <w:sz w:val="28"/>
          <w:szCs w:val="28"/>
        </w:rPr>
        <w:t>.</w:t>
      </w:r>
    </w:p>
    <w:p w14:paraId="03E2B128" w14:textId="77777777" w:rsidR="00521D3D" w:rsidRPr="0091189C" w:rsidRDefault="00521D3D" w:rsidP="00416B98">
      <w:pPr>
        <w:pStyle w:val="a7"/>
        <w:widowControl/>
        <w:numPr>
          <w:ilvl w:val="1"/>
          <w:numId w:val="1"/>
        </w:numPr>
        <w:autoSpaceDE/>
        <w:autoSpaceDN/>
        <w:spacing w:line="48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маркировке и упаковке</w:t>
      </w:r>
    </w:p>
    <w:p w14:paraId="2AB3017B" w14:textId="77777777" w:rsidR="00521D3D" w:rsidRDefault="00521D3D" w:rsidP="00521D3D">
      <w:pPr>
        <w:widowControl/>
        <w:autoSpaceDE/>
        <w:autoSpaceDN/>
        <w:spacing w:line="360" w:lineRule="auto"/>
        <w:ind w:firstLine="360"/>
        <w:jc w:val="both"/>
        <w:rPr>
          <w:sz w:val="28"/>
          <w:szCs w:val="28"/>
        </w:rPr>
      </w:pPr>
      <w:r w:rsidRPr="004B00EF">
        <w:rPr>
          <w:sz w:val="28"/>
          <w:szCs w:val="28"/>
        </w:rPr>
        <w:t>Светофор долж</w:t>
      </w:r>
      <w:r>
        <w:rPr>
          <w:sz w:val="28"/>
          <w:szCs w:val="28"/>
        </w:rPr>
        <w:t>ен</w:t>
      </w:r>
      <w:r w:rsidRPr="004B00EF">
        <w:rPr>
          <w:sz w:val="28"/>
          <w:szCs w:val="28"/>
        </w:rPr>
        <w:t xml:space="preserve"> быть упакован в прочн</w:t>
      </w:r>
      <w:r>
        <w:rPr>
          <w:sz w:val="28"/>
          <w:szCs w:val="28"/>
        </w:rPr>
        <w:t>ую</w:t>
      </w:r>
      <w:r w:rsidRPr="004B00EF">
        <w:rPr>
          <w:sz w:val="28"/>
          <w:szCs w:val="28"/>
        </w:rPr>
        <w:t xml:space="preserve"> защитн</w:t>
      </w:r>
      <w:r>
        <w:rPr>
          <w:sz w:val="28"/>
          <w:szCs w:val="28"/>
        </w:rPr>
        <w:t>ую</w:t>
      </w:r>
      <w:r w:rsidRPr="004B00EF">
        <w:rPr>
          <w:sz w:val="28"/>
          <w:szCs w:val="28"/>
        </w:rPr>
        <w:t xml:space="preserve"> коробк</w:t>
      </w:r>
      <w:r>
        <w:rPr>
          <w:sz w:val="28"/>
          <w:szCs w:val="28"/>
        </w:rPr>
        <w:t>у</w:t>
      </w:r>
      <w:r w:rsidRPr="004B00EF">
        <w:rPr>
          <w:sz w:val="28"/>
          <w:szCs w:val="28"/>
        </w:rPr>
        <w:t xml:space="preserve"> или контейнер, чтобы предотвратить повреждения во время транспортировки.</w:t>
      </w:r>
    </w:p>
    <w:p w14:paraId="0634E5D7" w14:textId="3681C8B9" w:rsidR="00521D3D" w:rsidRPr="0091189C" w:rsidRDefault="00521D3D" w:rsidP="00416B98">
      <w:pPr>
        <w:widowControl/>
        <w:autoSpaceDE/>
        <w:autoSpaceDN/>
        <w:spacing w:after="240"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аркировке не предъявляются.</w:t>
      </w:r>
    </w:p>
    <w:p w14:paraId="36621D55" w14:textId="77777777" w:rsidR="00521D3D" w:rsidRPr="00E96C4E" w:rsidRDefault="00521D3D" w:rsidP="00416B98">
      <w:pPr>
        <w:pStyle w:val="a7"/>
        <w:widowControl/>
        <w:numPr>
          <w:ilvl w:val="1"/>
          <w:numId w:val="1"/>
        </w:numPr>
        <w:autoSpaceDE/>
        <w:autoSpaceDN/>
        <w:spacing w:line="48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транспортированию и хранению</w:t>
      </w:r>
    </w:p>
    <w:p w14:paraId="6D0C1081" w14:textId="77777777" w:rsidR="00521D3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транспортировке светофора должны соблюдаться требования к упаковке. Транспортировка должна осуществляться с минимальными механическими воздействиями (вибрация, удары), чтобы избежать повреждения компонентов устройства.</w:t>
      </w:r>
    </w:p>
    <w:p w14:paraId="3836549D" w14:textId="2ABB1B0A" w:rsidR="00521D3D" w:rsidRDefault="00521D3D" w:rsidP="00416B98">
      <w:pPr>
        <w:spacing w:after="24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етофор должен хранится в сухом, защищенном от влаги, солнечных лучей и загрязнений месте, в пределах температурного диапазона от –50 до +50 </w:t>
      </w:r>
      <w:r w:rsidRPr="00521304">
        <w:rPr>
          <w:sz w:val="28"/>
          <w:szCs w:val="28"/>
        </w:rPr>
        <w:t>°</w:t>
      </w:r>
      <w:r>
        <w:rPr>
          <w:sz w:val="28"/>
          <w:szCs w:val="28"/>
        </w:rPr>
        <w:t>С. Светофор должен быть размещен на устойчивой поверхности, чтобы избежать падения устройства и повреждения его компонентов.</w:t>
      </w:r>
    </w:p>
    <w:p w14:paraId="1758E0E8" w14:textId="77777777" w:rsidR="00521D3D" w:rsidRPr="00AF1CFB" w:rsidRDefault="00521D3D" w:rsidP="00416B98">
      <w:pPr>
        <w:pStyle w:val="a7"/>
        <w:numPr>
          <w:ilvl w:val="1"/>
          <w:numId w:val="1"/>
        </w:numPr>
        <w:spacing w:line="480" w:lineRule="auto"/>
        <w:ind w:hanging="654"/>
        <w:rPr>
          <w:sz w:val="28"/>
          <w:szCs w:val="28"/>
        </w:rPr>
      </w:pPr>
      <w:r w:rsidRPr="00AF1CFB">
        <w:rPr>
          <w:sz w:val="28"/>
          <w:szCs w:val="28"/>
        </w:rPr>
        <w:t>Специальные требования</w:t>
      </w:r>
    </w:p>
    <w:p w14:paraId="1D982CD8" w14:textId="5834A98B" w:rsidR="00521D3D" w:rsidRPr="0002599A" w:rsidRDefault="00521D3D" w:rsidP="00416B98">
      <w:pPr>
        <w:spacing w:after="240"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 к устройству не предъявляются.</w:t>
      </w:r>
    </w:p>
    <w:p w14:paraId="1534E145" w14:textId="075F28C2" w:rsidR="00521D3D" w:rsidRPr="00416B98" w:rsidRDefault="00521D3D" w:rsidP="00416B98">
      <w:pPr>
        <w:spacing w:line="480" w:lineRule="auto"/>
        <w:rPr>
          <w:sz w:val="28"/>
        </w:rPr>
      </w:pPr>
      <w:bookmarkStart w:id="16" w:name="_Toc43137758"/>
      <w:bookmarkStart w:id="17" w:name="_Toc43137944"/>
      <w:bookmarkStart w:id="18" w:name="_Toc43207989"/>
      <w:r w:rsidRPr="0002599A">
        <w:rPr>
          <w:sz w:val="28"/>
        </w:rPr>
        <w:t>4.</w:t>
      </w:r>
      <w:r>
        <w:rPr>
          <w:sz w:val="28"/>
        </w:rPr>
        <w:t xml:space="preserve"> </w:t>
      </w:r>
      <w:r w:rsidRPr="0002599A">
        <w:rPr>
          <w:sz w:val="28"/>
        </w:rPr>
        <w:t>Требовани</w:t>
      </w:r>
      <w:r>
        <w:rPr>
          <w:sz w:val="28"/>
        </w:rPr>
        <w:t>я</w:t>
      </w:r>
      <w:r w:rsidRPr="0002599A">
        <w:rPr>
          <w:sz w:val="28"/>
        </w:rPr>
        <w:t xml:space="preserve"> к программной документации</w:t>
      </w:r>
      <w:bookmarkEnd w:id="16"/>
      <w:bookmarkEnd w:id="17"/>
      <w:bookmarkEnd w:id="18"/>
    </w:p>
    <w:p w14:paraId="28B2C4B2" w14:textId="77777777" w:rsidR="00521D3D" w:rsidRPr="0091189C" w:rsidRDefault="00521D3D" w:rsidP="00416B98">
      <w:pPr>
        <w:pStyle w:val="a7"/>
        <w:numPr>
          <w:ilvl w:val="1"/>
          <w:numId w:val="5"/>
        </w:numPr>
        <w:spacing w:line="480" w:lineRule="auto"/>
        <w:ind w:left="1077" w:hanging="652"/>
        <w:rPr>
          <w:sz w:val="28"/>
        </w:rPr>
      </w:pPr>
      <w:r w:rsidRPr="0091189C">
        <w:rPr>
          <w:color w:val="000000" w:themeColor="text1"/>
          <w:sz w:val="28"/>
          <w:szCs w:val="28"/>
        </w:rPr>
        <w:t>Содержание расчетно-пояснительной записки</w:t>
      </w:r>
    </w:p>
    <w:p w14:paraId="6D30B614" w14:textId="77777777" w:rsidR="00521D3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записку с содержанием:</w:t>
      </w:r>
    </w:p>
    <w:p w14:paraId="00C6202B" w14:textId="77777777" w:rsidR="00521D3D" w:rsidRDefault="00521D3D" w:rsidP="00521D3D">
      <w:pPr>
        <w:pStyle w:val="a7"/>
        <w:numPr>
          <w:ilvl w:val="0"/>
          <w:numId w:val="1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14:paraId="4BCCD1AF" w14:textId="77777777" w:rsidR="00521D3D" w:rsidRDefault="00521D3D" w:rsidP="00521D3D">
      <w:pPr>
        <w:pStyle w:val="a7"/>
        <w:numPr>
          <w:ilvl w:val="0"/>
          <w:numId w:val="1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ннотация</w:t>
      </w:r>
    </w:p>
    <w:p w14:paraId="0B950C08" w14:textId="77777777" w:rsidR="00521D3D" w:rsidRDefault="00521D3D" w:rsidP="00521D3D">
      <w:pPr>
        <w:pStyle w:val="a7"/>
        <w:numPr>
          <w:ilvl w:val="0"/>
          <w:numId w:val="1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</w:t>
      </w:r>
    </w:p>
    <w:p w14:paraId="6FFB4B98" w14:textId="77777777" w:rsidR="00521D3D" w:rsidRDefault="00521D3D" w:rsidP="00521D3D">
      <w:pPr>
        <w:pStyle w:val="a7"/>
        <w:numPr>
          <w:ilvl w:val="0"/>
          <w:numId w:val="1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16900B5F" w14:textId="77777777" w:rsidR="00521D3D" w:rsidRDefault="00521D3D" w:rsidP="00521D3D">
      <w:pPr>
        <w:pStyle w:val="a7"/>
        <w:numPr>
          <w:ilvl w:val="0"/>
          <w:numId w:val="10"/>
        </w:numPr>
        <w:spacing w:line="360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Теоретическая часть</w:t>
      </w:r>
    </w:p>
    <w:p w14:paraId="2F10E672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из предметной области</w:t>
      </w:r>
    </w:p>
    <w:p w14:paraId="36658053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нцип работы устройства</w:t>
      </w:r>
    </w:p>
    <w:p w14:paraId="6EF8D2FB" w14:textId="77777777" w:rsidR="00521D3D" w:rsidRPr="009A275D" w:rsidRDefault="00521D3D" w:rsidP="00521D3D">
      <w:pPr>
        <w:pStyle w:val="a7"/>
        <w:numPr>
          <w:ilvl w:val="0"/>
          <w:numId w:val="11"/>
        </w:numPr>
        <w:spacing w:line="360" w:lineRule="auto"/>
        <w:ind w:left="0" w:firstLine="402"/>
        <w:jc w:val="both"/>
        <w:rPr>
          <w:sz w:val="28"/>
          <w:szCs w:val="28"/>
        </w:rPr>
      </w:pPr>
      <w:r>
        <w:rPr>
          <w:sz w:val="28"/>
          <w:szCs w:val="28"/>
        </w:rPr>
        <w:t>Практическая часть</w:t>
      </w:r>
    </w:p>
    <w:p w14:paraId="5AC2D76D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микросхем изделия</w:t>
      </w:r>
    </w:p>
    <w:p w14:paraId="7FCF4E54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составных частей электронного изделия</w:t>
      </w:r>
    </w:p>
    <w:p w14:paraId="4EFCF5A2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структурной схемы изделия</w:t>
      </w:r>
    </w:p>
    <w:p w14:paraId="59683146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принципиальной схемы изделия</w:t>
      </w:r>
    </w:p>
    <w:p w14:paraId="0D373A14" w14:textId="77777777" w:rsidR="00521D3D" w:rsidRPr="00055A7E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ирование</w:t>
      </w:r>
    </w:p>
    <w:p w14:paraId="1ABBB71B" w14:textId="77777777" w:rsidR="00521D3D" w:rsidRPr="00C26F4C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работы изделия</w:t>
      </w:r>
    </w:p>
    <w:p w14:paraId="2E6C563C" w14:textId="77777777" w:rsidR="00521D3D" w:rsidRPr="009A275D" w:rsidRDefault="00521D3D" w:rsidP="00521D3D">
      <w:pPr>
        <w:pStyle w:val="a7"/>
        <w:numPr>
          <w:ilvl w:val="0"/>
          <w:numId w:val="11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9A275D">
        <w:rPr>
          <w:sz w:val="28"/>
          <w:szCs w:val="28"/>
        </w:rPr>
        <w:t>Заключение</w:t>
      </w:r>
    </w:p>
    <w:p w14:paraId="0D3503F5" w14:textId="77777777" w:rsidR="00521D3D" w:rsidRDefault="00521D3D" w:rsidP="00521D3D">
      <w:pPr>
        <w:pStyle w:val="a7"/>
        <w:numPr>
          <w:ilvl w:val="0"/>
          <w:numId w:val="1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</w:t>
      </w:r>
    </w:p>
    <w:p w14:paraId="45E57E68" w14:textId="77777777" w:rsidR="00521D3D" w:rsidRDefault="00521D3D" w:rsidP="00521D3D">
      <w:pPr>
        <w:pStyle w:val="a7"/>
        <w:numPr>
          <w:ilvl w:val="0"/>
          <w:numId w:val="1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102F42A9" w14:textId="77777777" w:rsidR="00521D3D" w:rsidRPr="00055A7E" w:rsidRDefault="00521D3D" w:rsidP="00521D3D">
      <w:pPr>
        <w:pStyle w:val="a7"/>
        <w:numPr>
          <w:ilvl w:val="1"/>
          <w:numId w:val="11"/>
        </w:numPr>
        <w:spacing w:line="360" w:lineRule="auto"/>
        <w:ind w:left="1418" w:hanging="709"/>
        <w:jc w:val="both"/>
        <w:rPr>
          <w:sz w:val="28"/>
          <w:szCs w:val="28"/>
        </w:rPr>
      </w:pPr>
      <w:r w:rsidRPr="00055A7E">
        <w:rPr>
          <w:sz w:val="28"/>
          <w:szCs w:val="28"/>
        </w:rPr>
        <w:t>Техническое задание</w:t>
      </w:r>
    </w:p>
    <w:p w14:paraId="001D0FEF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ы и диаграммы</w:t>
      </w:r>
    </w:p>
    <w:p w14:paraId="75F902B0" w14:textId="77777777" w:rsidR="00521D3D" w:rsidRDefault="00521D3D" w:rsidP="00521D3D">
      <w:pPr>
        <w:pStyle w:val="a7"/>
        <w:numPr>
          <w:ilvl w:val="1"/>
          <w:numId w:val="1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кст программы</w:t>
      </w:r>
    </w:p>
    <w:p w14:paraId="42247F19" w14:textId="0342AB40" w:rsidR="00521D3D" w:rsidRPr="00416B98" w:rsidRDefault="00521D3D" w:rsidP="00416B98">
      <w:pPr>
        <w:pStyle w:val="a7"/>
        <w:numPr>
          <w:ilvl w:val="1"/>
          <w:numId w:val="11"/>
        </w:numPr>
        <w:spacing w:after="240" w:line="36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0D2CBE2C" w14:textId="77777777" w:rsidR="00521D3D" w:rsidRPr="00C26F4C" w:rsidRDefault="00521D3D" w:rsidP="00416B98">
      <w:pPr>
        <w:pStyle w:val="a7"/>
        <w:numPr>
          <w:ilvl w:val="1"/>
          <w:numId w:val="5"/>
        </w:numPr>
        <w:spacing w:line="480" w:lineRule="auto"/>
        <w:ind w:left="993" w:hanging="567"/>
        <w:jc w:val="both"/>
        <w:rPr>
          <w:color w:val="000000"/>
          <w:sz w:val="28"/>
          <w:szCs w:val="28"/>
        </w:rPr>
      </w:pPr>
      <w:r w:rsidRPr="00C26F4C">
        <w:rPr>
          <w:color w:val="000000" w:themeColor="text1"/>
          <w:sz w:val="28"/>
          <w:szCs w:val="28"/>
        </w:rPr>
        <w:t>Требования к оформлению</w:t>
      </w:r>
    </w:p>
    <w:p w14:paraId="08885A88" w14:textId="77777777" w:rsidR="00521D3D" w:rsidRPr="009A275D" w:rsidRDefault="00521D3D" w:rsidP="00521D3D">
      <w:pPr>
        <w:spacing w:line="360" w:lineRule="auto"/>
        <w:ind w:firstLine="426"/>
        <w:jc w:val="both"/>
        <w:rPr>
          <w:sz w:val="28"/>
          <w:szCs w:val="28"/>
        </w:rPr>
      </w:pPr>
      <w:r w:rsidRPr="009A275D">
        <w:rPr>
          <w:sz w:val="28"/>
          <w:szCs w:val="28"/>
        </w:rPr>
        <w:t xml:space="preserve">Текстовые документы оформляются на белых листах формата А4, графический материал допускается представлять на листах формата A3. В соответствии с общими требованиями поля листа определяются следующим образом: левое – 30 мм, правое – 10 мм, верхнее – 20 мм, нижнее – 20 мм. Формат текста: Word </w:t>
      </w:r>
      <w:proofErr w:type="spellStart"/>
      <w:r w:rsidRPr="009A275D">
        <w:rPr>
          <w:sz w:val="28"/>
          <w:szCs w:val="28"/>
        </w:rPr>
        <w:t>for</w:t>
      </w:r>
      <w:proofErr w:type="spellEnd"/>
      <w:r w:rsidRPr="009A275D">
        <w:rPr>
          <w:sz w:val="28"/>
          <w:szCs w:val="28"/>
        </w:rPr>
        <w:t xml:space="preserve"> Windows, через полтора интервала (около тридцати строк на листе), шрифт – Times New </w:t>
      </w:r>
      <w:proofErr w:type="spellStart"/>
      <w:r w:rsidRPr="009A275D">
        <w:rPr>
          <w:sz w:val="28"/>
          <w:szCs w:val="28"/>
        </w:rPr>
        <w:t>Roman</w:t>
      </w:r>
      <w:proofErr w:type="spellEnd"/>
      <w:r w:rsidRPr="009A275D">
        <w:rPr>
          <w:sz w:val="28"/>
          <w:szCs w:val="28"/>
        </w:rPr>
        <w:t xml:space="preserve"> </w:t>
      </w:r>
      <w:proofErr w:type="spellStart"/>
      <w:r w:rsidRPr="009A275D">
        <w:rPr>
          <w:sz w:val="28"/>
          <w:szCs w:val="28"/>
        </w:rPr>
        <w:t>Cyr</w:t>
      </w:r>
      <w:proofErr w:type="spellEnd"/>
      <w:r w:rsidRPr="009A275D">
        <w:rPr>
          <w:sz w:val="28"/>
          <w:szCs w:val="28"/>
        </w:rPr>
        <w:t xml:space="preserve">, размер шрифта – 14, отступ первой строки абзаца – 0,75 см. Количество знаков в строке, считая пробелы, – 60. Текст программы может быть расположен в две колонки, шрифт – Times </w:t>
      </w:r>
      <w:r w:rsidRPr="009A275D">
        <w:rPr>
          <w:sz w:val="28"/>
          <w:szCs w:val="28"/>
          <w:lang w:val="en-US"/>
        </w:rPr>
        <w:t>New</w:t>
      </w:r>
      <w:r w:rsidRPr="009A275D">
        <w:rPr>
          <w:sz w:val="28"/>
          <w:szCs w:val="28"/>
        </w:rPr>
        <w:t xml:space="preserve"> </w:t>
      </w:r>
      <w:r w:rsidRPr="009A275D">
        <w:rPr>
          <w:sz w:val="28"/>
          <w:szCs w:val="28"/>
          <w:lang w:val="en-US"/>
        </w:rPr>
        <w:t>Roman</w:t>
      </w:r>
      <w:r w:rsidRPr="009A275D">
        <w:rPr>
          <w:sz w:val="28"/>
          <w:szCs w:val="28"/>
        </w:rPr>
        <w:t xml:space="preserve"> </w:t>
      </w:r>
      <w:r w:rsidRPr="009A275D">
        <w:rPr>
          <w:sz w:val="28"/>
          <w:szCs w:val="28"/>
          <w:lang w:val="en-US"/>
        </w:rPr>
        <w:t>Cyr</w:t>
      </w:r>
      <w:r w:rsidRPr="009A275D">
        <w:rPr>
          <w:sz w:val="28"/>
          <w:szCs w:val="28"/>
        </w:rPr>
        <w:t>, размер шрифта – 8. Нумерация всех страниц (в том числе и приложений) сквозная. Номер проставляется в середине верхнего поля страницы арабской</w:t>
      </w:r>
      <w:r>
        <w:rPr>
          <w:sz w:val="28"/>
          <w:szCs w:val="28"/>
        </w:rPr>
        <w:t xml:space="preserve"> </w:t>
      </w:r>
      <w:r w:rsidRPr="009A275D">
        <w:rPr>
          <w:sz w:val="28"/>
          <w:szCs w:val="28"/>
        </w:rPr>
        <w:t xml:space="preserve">цифрой. Номера страниц на титульном листе, аннотации и оглавлении не проставляются. </w:t>
      </w:r>
    </w:p>
    <w:p w14:paraId="6152AD4A" w14:textId="2D12814D" w:rsidR="00521D3D" w:rsidRDefault="00521D3D" w:rsidP="00416B98">
      <w:pPr>
        <w:spacing w:after="240" w:line="360" w:lineRule="auto"/>
        <w:ind w:firstLine="426"/>
        <w:jc w:val="both"/>
        <w:rPr>
          <w:sz w:val="28"/>
          <w:szCs w:val="28"/>
        </w:rPr>
      </w:pPr>
      <w:r w:rsidRPr="009A275D">
        <w:rPr>
          <w:sz w:val="28"/>
          <w:szCs w:val="28"/>
        </w:rPr>
        <w:t xml:space="preserve">Наименование разделов, подразделов, пунктов должно быть кратким и </w:t>
      </w:r>
      <w:r w:rsidRPr="009A275D">
        <w:rPr>
          <w:sz w:val="28"/>
          <w:szCs w:val="28"/>
        </w:rPr>
        <w:lastRenderedPageBreak/>
        <w:t xml:space="preserve">соответствовать содержанию. Каждая новая глава печатается с новой страницы. Это же правило относится и к другим основным структурным частям работы: аннотации, оглавлению, введению, заключению, списку литературы, приложениям. Наименование разделов (основных частей) пишется прописными буквами по центру строки. Расстояние между заголовками и текстом, а также между заголовками разделов и подразделов должно быть равно двум интервалам. Наименования подразделов и пунктов размещаются с абзацного отступа (0,75 см) и печатаются с прописной буквы, без подчеркивания и без точки в конце. Расстояние между последней строкой текста предыдущего раздела и последующим заголовком при расположении их на одной странице должно быть равно трем интервалам. Разделы и подразделы нумеруются арабскими цифрами с точкой. Разделы имеют порядковые номера 1, 2 и т.д. Номер подраздела состоит из номера раздела и порядкового номера подраздела, входящего в данный раздел, разделенных точкой (например: 1.1, 2.5). При использовании ссылок на пункты, разделы и подразделы указывается порядковый номер раздела или пункта (например: «в разд. 2», «в п. 2.3.1»). Перечисления нумеруются арабскими цифрами со скобкой (например: 2), 3) и т. д.) с абзацного отступа. Для этого используются нумерованные списки. Допускается также применение маркированных списков одного вида. Таблицы в основном применяются для оформления цифрового материала. Шрифт – </w:t>
      </w:r>
      <w:r w:rsidRPr="009A275D">
        <w:rPr>
          <w:sz w:val="28"/>
          <w:szCs w:val="28"/>
          <w:lang w:val="en-US"/>
        </w:rPr>
        <w:t>Times</w:t>
      </w:r>
      <w:r w:rsidRPr="009A275D">
        <w:rPr>
          <w:sz w:val="28"/>
          <w:szCs w:val="28"/>
        </w:rPr>
        <w:t xml:space="preserve"> </w:t>
      </w:r>
      <w:r w:rsidRPr="009A275D">
        <w:rPr>
          <w:sz w:val="28"/>
          <w:szCs w:val="28"/>
          <w:lang w:val="en-US"/>
        </w:rPr>
        <w:t>New</w:t>
      </w:r>
      <w:r w:rsidRPr="009A275D">
        <w:rPr>
          <w:sz w:val="28"/>
          <w:szCs w:val="28"/>
        </w:rPr>
        <w:t xml:space="preserve"> </w:t>
      </w:r>
      <w:r w:rsidRPr="009A275D">
        <w:rPr>
          <w:sz w:val="28"/>
          <w:szCs w:val="28"/>
          <w:lang w:val="en-US"/>
        </w:rPr>
        <w:t>Roman</w:t>
      </w:r>
      <w:r w:rsidRPr="009A275D">
        <w:rPr>
          <w:sz w:val="28"/>
          <w:szCs w:val="28"/>
        </w:rPr>
        <w:t xml:space="preserve"> </w:t>
      </w:r>
      <w:r w:rsidRPr="009A275D">
        <w:rPr>
          <w:sz w:val="28"/>
          <w:szCs w:val="28"/>
          <w:lang w:val="en-US"/>
        </w:rPr>
        <w:t>Cyr</w:t>
      </w:r>
      <w:r w:rsidRPr="009A275D">
        <w:rPr>
          <w:sz w:val="28"/>
          <w:szCs w:val="28"/>
        </w:rPr>
        <w:t>, размер шрифта – 14. Иногда возможен 10-й размер шрифта.</w:t>
      </w:r>
      <w:r>
        <w:rPr>
          <w:sz w:val="28"/>
          <w:szCs w:val="28"/>
        </w:rPr>
        <w:t xml:space="preserve"> </w:t>
      </w:r>
      <w:r w:rsidRPr="009A275D">
        <w:rPr>
          <w:sz w:val="28"/>
          <w:szCs w:val="28"/>
        </w:rPr>
        <w:t>Обозначения единиц физических величин необходимо применять в системе СИ.</w:t>
      </w:r>
      <w:r>
        <w:rPr>
          <w:sz w:val="28"/>
          <w:szCs w:val="28"/>
        </w:rPr>
        <w:t xml:space="preserve"> </w:t>
      </w:r>
      <w:r w:rsidRPr="009A275D">
        <w:rPr>
          <w:sz w:val="28"/>
          <w:szCs w:val="28"/>
        </w:rPr>
        <w:t>Номер таблицы размещается в правом верхнем углу над заголовком.</w:t>
      </w:r>
    </w:p>
    <w:p w14:paraId="0C30D56D" w14:textId="09041862" w:rsidR="00521D3D" w:rsidRPr="00FC0727" w:rsidRDefault="00521D3D" w:rsidP="00416B98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FC0727">
        <w:rPr>
          <w:sz w:val="28"/>
          <w:szCs w:val="28"/>
        </w:rPr>
        <w:t>Технико-экономические показатели</w:t>
      </w:r>
    </w:p>
    <w:p w14:paraId="51084FDD" w14:textId="07E50C99" w:rsidR="00521D3D" w:rsidRPr="005F2B8A" w:rsidRDefault="00521D3D" w:rsidP="00416B98">
      <w:pPr>
        <w:spacing w:after="24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Требования не предъявляются.</w:t>
      </w:r>
    </w:p>
    <w:p w14:paraId="013CB2FD" w14:textId="7D92BFAD" w:rsidR="00521D3D" w:rsidRPr="00BD03F8" w:rsidRDefault="00521D3D" w:rsidP="00416B98">
      <w:pPr>
        <w:spacing w:line="480" w:lineRule="auto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6.</w:t>
      </w:r>
      <w:r>
        <w:rPr>
          <w:sz w:val="28"/>
          <w:szCs w:val="28"/>
        </w:rPr>
        <w:t xml:space="preserve"> </w:t>
      </w:r>
      <w:r w:rsidRPr="00FC0727">
        <w:rPr>
          <w:sz w:val="28"/>
          <w:szCs w:val="28"/>
        </w:rPr>
        <w:t>Стадии и этапы разработки</w:t>
      </w:r>
    </w:p>
    <w:p w14:paraId="10AB5121" w14:textId="77777777" w:rsidR="00521D3D" w:rsidRDefault="00521D3D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ы стадии и этапы разработки программы (табл. П1.1).</w:t>
      </w:r>
    </w:p>
    <w:p w14:paraId="175421D4" w14:textId="77777777" w:rsidR="00521D3D" w:rsidRDefault="00521D3D" w:rsidP="00521D3D">
      <w:pPr>
        <w:spacing w:line="360" w:lineRule="auto"/>
        <w:jc w:val="both"/>
        <w:rPr>
          <w:color w:val="000000"/>
          <w:sz w:val="28"/>
          <w:szCs w:val="28"/>
        </w:rPr>
      </w:pPr>
    </w:p>
    <w:p w14:paraId="11A281E5" w14:textId="77777777" w:rsidR="00521D3D" w:rsidRPr="0002599A" w:rsidRDefault="00521D3D" w:rsidP="00521D3D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1</w:t>
      </w:r>
    </w:p>
    <w:p w14:paraId="225DEF0B" w14:textId="77777777" w:rsidR="00521D3D" w:rsidRDefault="00521D3D" w:rsidP="00521D3D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521D3D" w14:paraId="68888B32" w14:textId="77777777" w:rsidTr="00D35926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8A847B6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AD3D09F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AF72822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6CB83B5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521D3D" w14:paraId="7086A088" w14:textId="77777777" w:rsidTr="00D35926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950F233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1688418" w14:textId="77777777" w:rsidR="00521D3D" w:rsidRPr="003B4DF1" w:rsidRDefault="00521D3D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0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1A03FF8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Утверждена тема для </w:t>
            </w:r>
            <w:r>
              <w:rPr>
                <w:sz w:val="24"/>
                <w:szCs w:val="24"/>
              </w:rPr>
              <w:t>курсовой работ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BC2F03A" w14:textId="77777777" w:rsidR="00521D3D" w:rsidRPr="003B4DF1" w:rsidRDefault="00521D3D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14:paraId="16FB25F2" w14:textId="77777777" w:rsidTr="00D35926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7C97BD6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7A0B975" w14:textId="77777777" w:rsidR="00521D3D" w:rsidRDefault="00521D3D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10.202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BF76298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ое техническое задание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C8E37B0" w14:textId="77777777" w:rsidR="00521D3D" w:rsidRPr="003B4DF1" w:rsidRDefault="00521D3D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:rsidRPr="00FB25D7" w14:paraId="05D835C4" w14:textId="77777777" w:rsidTr="00D35926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BEB6192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ение и описание предметной области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00B01C5" w14:textId="77777777" w:rsidR="00521D3D" w:rsidRPr="003B4DF1" w:rsidRDefault="00521D3D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.10.202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14FB357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ы теоретические знания для создания устройства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99FE319" w14:textId="57EB869B" w:rsidR="00521D3D" w:rsidRPr="003B4DF1" w:rsidRDefault="00416B98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:rsidRPr="00FB25D7" w14:paraId="0238DE31" w14:textId="77777777" w:rsidTr="00D35926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2934119" w14:textId="77777777" w:rsidR="00521D3D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структурной схем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6352BF4" w14:textId="6848370F" w:rsidR="00521D3D" w:rsidRDefault="00D87C52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</w:t>
            </w:r>
            <w:r w:rsidR="00521D3D">
              <w:rPr>
                <w:sz w:val="24"/>
                <w:szCs w:val="24"/>
              </w:rPr>
              <w:t>.11.202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0E4219B" w14:textId="77777777" w:rsidR="00521D3D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уктурная схема устройства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AEA1BC9" w14:textId="1993A2A5" w:rsidR="00521D3D" w:rsidRPr="003B4DF1" w:rsidRDefault="00416B98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:rsidRPr="003B4DF1" w14:paraId="5E564199" w14:textId="77777777" w:rsidTr="00D35926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AB0AE21" w14:textId="5DF4779F" w:rsidR="00521D3D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работка </w:t>
            </w:r>
            <w:r w:rsidR="00D87C52">
              <w:rPr>
                <w:sz w:val="24"/>
                <w:szCs w:val="24"/>
              </w:rPr>
              <w:t xml:space="preserve">принципиальной </w:t>
            </w:r>
            <w:r>
              <w:rPr>
                <w:sz w:val="24"/>
                <w:szCs w:val="24"/>
              </w:rPr>
              <w:t>схе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71507E6" w14:textId="77777777" w:rsidR="00521D3D" w:rsidRDefault="00521D3D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11.202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CDCE038" w14:textId="66D0ABF6" w:rsidR="00521D3D" w:rsidRDefault="00D87C52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нципиальная</w:t>
            </w:r>
            <w:r w:rsidR="00521D3D">
              <w:rPr>
                <w:sz w:val="24"/>
                <w:szCs w:val="24"/>
              </w:rPr>
              <w:t xml:space="preserve"> схема устройств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09279C5" w14:textId="490D9C72" w:rsidR="00521D3D" w:rsidRPr="003B4DF1" w:rsidRDefault="00416B98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416B98" w:rsidRPr="003B4DF1" w14:paraId="764557C0" w14:textId="77777777" w:rsidTr="007F5802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2905517" w14:textId="77777777" w:rsidR="00416B98" w:rsidRPr="003B4DF1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борка устройств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61D3CC8" w14:textId="77777777" w:rsidR="00416B98" w:rsidRPr="003B4DF1" w:rsidRDefault="00416B98" w:rsidP="007F5802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.11.202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AB18DF0" w14:textId="77777777" w:rsidR="00416B98" w:rsidRPr="003B4DF1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ое устройство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89EFC64" w14:textId="77777777" w:rsidR="00416B98" w:rsidRPr="003B4DF1" w:rsidRDefault="00416B98" w:rsidP="007F580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416B98" w:rsidRPr="003B4DF1" w14:paraId="27AF6719" w14:textId="77777777" w:rsidTr="007F5802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D444F45" w14:textId="77777777" w:rsidR="00416B98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0A1E0E9" w14:textId="77777777" w:rsidR="00416B98" w:rsidRPr="003B4DF1" w:rsidRDefault="00416B98" w:rsidP="007F5802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3.12.202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3E121F" w14:textId="77777777" w:rsidR="00416B98" w:rsidRPr="003B4DF1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я программ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14A3A67" w14:textId="77777777" w:rsidR="00416B98" w:rsidRPr="003B4DF1" w:rsidRDefault="00416B98" w:rsidP="007F580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416B98" w:rsidRPr="003B4DF1" w14:paraId="59B13466" w14:textId="77777777" w:rsidTr="007F5802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F12F038" w14:textId="77777777" w:rsidR="00416B98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496486B" w14:textId="77777777" w:rsidR="00416B98" w:rsidRPr="003B4DF1" w:rsidRDefault="00416B98" w:rsidP="007F5802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2.202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46513EC" w14:textId="77777777" w:rsidR="00416B98" w:rsidRPr="003B4DF1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ечный вариант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4BA49E1" w14:textId="77777777" w:rsidR="00416B98" w:rsidRPr="003B4DF1" w:rsidRDefault="00416B98" w:rsidP="007F580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416B98" w:rsidRPr="003B4DF1" w14:paraId="5CBCFAAC" w14:textId="77777777" w:rsidTr="007F5802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E3409F6" w14:textId="77777777" w:rsidR="00416B98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сопроводительной документаци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D6F2B90" w14:textId="77777777" w:rsidR="00416B98" w:rsidRPr="003B4DF1" w:rsidRDefault="00416B98" w:rsidP="007F5802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12.202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CE6FD45" w14:textId="77777777" w:rsidR="00416B98" w:rsidRPr="003B4DF1" w:rsidRDefault="00416B98" w:rsidP="007F58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ая сопроводительная документац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48EFE41" w14:textId="77777777" w:rsidR="00416B98" w:rsidRPr="003B4DF1" w:rsidRDefault="00416B98" w:rsidP="007F580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</w:tbl>
    <w:p w14:paraId="4A8F2B82" w14:textId="77777777" w:rsidR="00416B98" w:rsidRDefault="00416B98" w:rsidP="00416B98">
      <w:pPr>
        <w:spacing w:line="360" w:lineRule="auto"/>
        <w:jc w:val="both"/>
        <w:rPr>
          <w:sz w:val="28"/>
          <w:szCs w:val="28"/>
        </w:rPr>
      </w:pPr>
    </w:p>
    <w:p w14:paraId="2C0CDA10" w14:textId="67B99C89" w:rsidR="00521D3D" w:rsidRPr="002F47C5" w:rsidRDefault="00521D3D" w:rsidP="00416B98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2F47C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2F47C5">
        <w:rPr>
          <w:sz w:val="28"/>
          <w:szCs w:val="28"/>
        </w:rPr>
        <w:t>Порядок контроля и приемки</w:t>
      </w:r>
    </w:p>
    <w:p w14:paraId="04165E8C" w14:textId="298EB88A" w:rsidR="00521D3D" w:rsidRDefault="00521D3D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 порядок контроля и приемки курсовой работы</w:t>
      </w:r>
      <w:proofErr w:type="gramStart"/>
      <w:r>
        <w:rPr>
          <w:color w:val="000000"/>
          <w:sz w:val="28"/>
          <w:szCs w:val="28"/>
        </w:rPr>
        <w:t xml:space="preserve">   (</w:t>
      </w:r>
      <w:proofErr w:type="gramEnd"/>
      <w:r>
        <w:rPr>
          <w:color w:val="000000"/>
          <w:sz w:val="28"/>
          <w:szCs w:val="28"/>
        </w:rPr>
        <w:t>табл. П1.2).</w:t>
      </w:r>
    </w:p>
    <w:p w14:paraId="634A49CB" w14:textId="33FDCB69" w:rsidR="00416B98" w:rsidRDefault="00416B98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2A714CBE" w14:textId="5799E772" w:rsidR="00416B98" w:rsidRDefault="00416B98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4650D2C3" w14:textId="6BB017C8" w:rsidR="00416B98" w:rsidRDefault="00416B98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D8D5641" w14:textId="1232EC89" w:rsidR="00CA5E7F" w:rsidRDefault="00CA5E7F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46A8ECFB" w14:textId="77777777" w:rsidR="00CA5E7F" w:rsidRDefault="00CA5E7F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14773F48" w14:textId="77777777" w:rsidR="00416B98" w:rsidRDefault="00416B98" w:rsidP="00521D3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6935E651" w14:textId="77777777" w:rsidR="00521D3D" w:rsidRPr="0002599A" w:rsidRDefault="00521D3D" w:rsidP="00521D3D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2</w:t>
      </w:r>
    </w:p>
    <w:p w14:paraId="53D199E0" w14:textId="77777777" w:rsidR="00521D3D" w:rsidRDefault="00521D3D" w:rsidP="00521D3D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Порядок контроля и прием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194"/>
        <w:gridCol w:w="1299"/>
        <w:gridCol w:w="3580"/>
        <w:gridCol w:w="1517"/>
      </w:tblGrid>
      <w:tr w:rsidR="00521D3D" w14:paraId="6ABCC9B6" w14:textId="77777777" w:rsidTr="00D35926">
        <w:tc>
          <w:tcPr>
            <w:tcW w:w="31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B090828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Наименование </w:t>
            </w:r>
            <w:r>
              <w:rPr>
                <w:sz w:val="24"/>
                <w:szCs w:val="24"/>
              </w:rPr>
              <w:t>контрольного этапа выполнения курсовой работы</w:t>
            </w:r>
          </w:p>
        </w:tc>
        <w:tc>
          <w:tcPr>
            <w:tcW w:w="12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8AC1F2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Сроки </w:t>
            </w:r>
            <w:r>
              <w:rPr>
                <w:sz w:val="24"/>
                <w:szCs w:val="24"/>
              </w:rPr>
              <w:t>контроля</w:t>
            </w:r>
          </w:p>
        </w:tc>
        <w:tc>
          <w:tcPr>
            <w:tcW w:w="3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A3F2B78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5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4736A2B" w14:textId="77777777" w:rsidR="00521D3D" w:rsidRPr="003B4DF1" w:rsidRDefault="00521D3D" w:rsidP="00D3592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Отметка о </w:t>
            </w:r>
            <w:r>
              <w:rPr>
                <w:sz w:val="24"/>
                <w:szCs w:val="24"/>
              </w:rPr>
              <w:t>приемке результата контрольного этапа</w:t>
            </w:r>
          </w:p>
        </w:tc>
      </w:tr>
      <w:tr w:rsidR="00521D3D" w14:paraId="4D43C1ED" w14:textId="77777777" w:rsidTr="00D35926">
        <w:tc>
          <w:tcPr>
            <w:tcW w:w="3194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67934001" w14:textId="77777777" w:rsidR="00521D3D" w:rsidRPr="00993C40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технического задания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170B4DFE" w14:textId="77777777" w:rsidR="00521D3D" w:rsidRPr="003B4DF1" w:rsidRDefault="00521D3D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0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27BBC4C5" w14:textId="77777777" w:rsidR="00521D3D" w:rsidRPr="006D3766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ое техническое задания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</w:tcPr>
          <w:p w14:paraId="69787595" w14:textId="70BCEF00" w:rsidR="00521D3D" w:rsidRPr="003B4DF1" w:rsidRDefault="00416B98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:rsidRPr="00FB25D7" w14:paraId="0B232FEE" w14:textId="77777777" w:rsidTr="00D35926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73710C" w14:textId="77777777" w:rsidR="00521D3D" w:rsidRPr="00993C40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расчетно-пояснительной записки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C4ABEE" w14:textId="5616347D" w:rsidR="00521D3D" w:rsidRPr="003B4DF1" w:rsidRDefault="00D87C52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  <w:r w:rsidR="00521D3D">
              <w:rPr>
                <w:sz w:val="24"/>
                <w:szCs w:val="24"/>
              </w:rPr>
              <w:t>.12.2024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4A9BE" w14:textId="77777777" w:rsidR="00521D3D" w:rsidRPr="006D3766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ая расчетно-пояснительная записка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F0C786" w14:textId="4733D011" w:rsidR="00521D3D" w:rsidRPr="003B4DF1" w:rsidRDefault="00416B98" w:rsidP="00416B9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521D3D" w:rsidRPr="00FB25D7" w14:paraId="357A6D1C" w14:textId="77777777" w:rsidTr="00D35926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F2858A" w14:textId="77777777" w:rsidR="00521D3D" w:rsidRPr="00993C40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курсовой работы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F9F54B" w14:textId="66A11760" w:rsidR="00521D3D" w:rsidRDefault="00D87C52" w:rsidP="00D3592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  <w:r w:rsidR="00521D3D">
              <w:rPr>
                <w:sz w:val="24"/>
                <w:szCs w:val="24"/>
              </w:rPr>
              <w:t>.12.2024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4293F" w14:textId="77777777" w:rsidR="00521D3D" w:rsidRPr="006D3766" w:rsidRDefault="00521D3D" w:rsidP="00D35926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Получение оценки за выполненную работу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F180B" w14:textId="77777777" w:rsidR="00521D3D" w:rsidRPr="003B4DF1" w:rsidRDefault="00521D3D" w:rsidP="00D35926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34B8A29D" w14:textId="77777777" w:rsidR="00521D3D" w:rsidRPr="005768CD" w:rsidRDefault="00521D3D" w:rsidP="00521D3D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2A4339E7" w14:textId="77777777" w:rsidR="00521D3D" w:rsidRDefault="00521D3D" w:rsidP="00521D3D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1116BA" w14:textId="324040B4" w:rsidR="00521D3D" w:rsidRPr="0063643C" w:rsidRDefault="00521D3D" w:rsidP="00521D3D">
      <w:pPr>
        <w:pStyle w:val="1"/>
        <w:jc w:val="right"/>
        <w:rPr>
          <w:rFonts w:cs="Times New Roman"/>
          <w:szCs w:val="28"/>
        </w:rPr>
      </w:pPr>
      <w:bookmarkStart w:id="19" w:name="_Toc185124616"/>
      <w:r>
        <w:rPr>
          <w:rFonts w:cs="Times New Roman"/>
          <w:szCs w:val="28"/>
        </w:rPr>
        <w:lastRenderedPageBreak/>
        <w:t>Приложение</w:t>
      </w:r>
      <w:r w:rsidRPr="00055A7E">
        <w:rPr>
          <w:rFonts w:cs="Times New Roman"/>
          <w:szCs w:val="28"/>
        </w:rPr>
        <w:t xml:space="preserve"> </w:t>
      </w:r>
      <w:r w:rsidRPr="0063643C">
        <w:rPr>
          <w:rFonts w:cs="Times New Roman"/>
          <w:szCs w:val="28"/>
        </w:rPr>
        <w:t>2</w:t>
      </w:r>
      <w:bookmarkEnd w:id="19"/>
    </w:p>
    <w:p w14:paraId="0B3C4F58" w14:textId="0D2192F3" w:rsidR="00521D3D" w:rsidRDefault="00521D3D" w:rsidP="00521D3D">
      <w:pPr>
        <w:spacing w:line="48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кст</w:t>
      </w:r>
      <w:r w:rsidRPr="00055A7E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620C9FC5" w14:textId="7DE9569C" w:rsidR="00521D3D" w:rsidRDefault="00521D3D" w:rsidP="00521D3D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Текст программы представлен на рис. П2.1.</w:t>
      </w:r>
    </w:p>
    <w:p w14:paraId="7BAC8C97" w14:textId="77777777" w:rsidR="00521D3D" w:rsidRPr="00521D3D" w:rsidRDefault="00521D3D" w:rsidP="00521D3D">
      <w:pPr>
        <w:spacing w:line="360" w:lineRule="auto"/>
        <w:ind w:firstLine="426"/>
        <w:rPr>
          <w:sz w:val="28"/>
          <w:szCs w:val="28"/>
        </w:rPr>
      </w:pPr>
    </w:p>
    <w:p w14:paraId="63413EA7" w14:textId="07F42C4C" w:rsidR="00521D3D" w:rsidRPr="00521D3D" w:rsidRDefault="00521D3D" w:rsidP="00521D3D">
      <w:pPr>
        <w:jc w:val="both"/>
        <w:rPr>
          <w:sz w:val="20"/>
          <w:szCs w:val="20"/>
        </w:rPr>
      </w:pPr>
      <w:r w:rsidRPr="00055A7E">
        <w:rPr>
          <w:sz w:val="16"/>
          <w:szCs w:val="16"/>
        </w:rPr>
        <w:t>.</w:t>
      </w:r>
      <w:r w:rsidRPr="00521D3D">
        <w:t xml:space="preserve"> </w:t>
      </w:r>
      <w:r w:rsidRPr="00521D3D">
        <w:rPr>
          <w:sz w:val="20"/>
          <w:szCs w:val="20"/>
        </w:rPr>
        <w:t>#</w:t>
      </w:r>
      <w:r w:rsidRPr="00521D3D">
        <w:rPr>
          <w:sz w:val="20"/>
          <w:szCs w:val="20"/>
          <w:lang w:val="en-US"/>
        </w:rPr>
        <w:t>include</w:t>
      </w:r>
      <w:r w:rsidRPr="00521D3D">
        <w:rPr>
          <w:sz w:val="20"/>
          <w:szCs w:val="20"/>
        </w:rPr>
        <w:t xml:space="preserve"> &lt;</w:t>
      </w:r>
      <w:proofErr w:type="spellStart"/>
      <w:r w:rsidRPr="00521D3D">
        <w:rPr>
          <w:sz w:val="20"/>
          <w:szCs w:val="20"/>
          <w:lang w:val="en-US"/>
        </w:rPr>
        <w:t>IRremote</w:t>
      </w:r>
      <w:proofErr w:type="spellEnd"/>
      <w:r w:rsidRPr="00521D3D">
        <w:rPr>
          <w:sz w:val="20"/>
          <w:szCs w:val="20"/>
        </w:rPr>
        <w:t>.</w:t>
      </w:r>
      <w:r w:rsidRPr="00521D3D">
        <w:rPr>
          <w:sz w:val="20"/>
          <w:szCs w:val="20"/>
          <w:lang w:val="en-US"/>
        </w:rPr>
        <w:t>h</w:t>
      </w:r>
      <w:r w:rsidRPr="00521D3D">
        <w:rPr>
          <w:sz w:val="20"/>
          <w:szCs w:val="20"/>
        </w:rPr>
        <w:t>&gt;</w:t>
      </w:r>
    </w:p>
    <w:p w14:paraId="590D823B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7649EB0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// Определяем </w:t>
      </w:r>
      <w:proofErr w:type="spellStart"/>
      <w:r w:rsidRPr="00521D3D">
        <w:rPr>
          <w:sz w:val="20"/>
          <w:szCs w:val="20"/>
        </w:rPr>
        <w:t>пины</w:t>
      </w:r>
      <w:proofErr w:type="spellEnd"/>
      <w:r w:rsidRPr="00521D3D">
        <w:rPr>
          <w:sz w:val="20"/>
          <w:szCs w:val="20"/>
        </w:rPr>
        <w:t xml:space="preserve"> для светодиодов</w:t>
      </w:r>
    </w:p>
    <w:p w14:paraId="0CCB0E7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 xml:space="preserve"> = 8;      </w:t>
      </w:r>
    </w:p>
    <w:p w14:paraId="64F7B73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 xml:space="preserve"> = 9;   </w:t>
      </w:r>
    </w:p>
    <w:p w14:paraId="0E3D733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 xml:space="preserve"> = 10;   </w:t>
      </w:r>
    </w:p>
    <w:p w14:paraId="667A70A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 xml:space="preserve"> = 11;  </w:t>
      </w:r>
    </w:p>
    <w:p w14:paraId="023FB44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 xml:space="preserve"> = 12;  </w:t>
      </w:r>
    </w:p>
    <w:p w14:paraId="60F478F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DD2504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long number = 99; </w:t>
      </w:r>
    </w:p>
    <w:p w14:paraId="285EF13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D5885A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// </w:t>
      </w:r>
      <w:proofErr w:type="spellStart"/>
      <w:r w:rsidRPr="00521D3D">
        <w:rPr>
          <w:sz w:val="20"/>
          <w:szCs w:val="20"/>
          <w:lang w:val="en-US"/>
        </w:rPr>
        <w:t>Пин</w:t>
      </w:r>
      <w:proofErr w:type="spellEnd"/>
      <w:r w:rsidRPr="00521D3D">
        <w:rPr>
          <w:sz w:val="20"/>
          <w:szCs w:val="20"/>
          <w:lang w:val="en-US"/>
        </w:rPr>
        <w:t xml:space="preserve"> ИК-</w:t>
      </w:r>
      <w:proofErr w:type="spellStart"/>
      <w:r w:rsidRPr="00521D3D">
        <w:rPr>
          <w:sz w:val="20"/>
          <w:szCs w:val="20"/>
          <w:lang w:val="en-US"/>
        </w:rPr>
        <w:t>приемника</w:t>
      </w:r>
      <w:proofErr w:type="spellEnd"/>
    </w:p>
    <w:p w14:paraId="280C13C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irPin</w:t>
      </w:r>
      <w:proofErr w:type="spellEnd"/>
      <w:r w:rsidRPr="00521D3D">
        <w:rPr>
          <w:sz w:val="20"/>
          <w:szCs w:val="20"/>
          <w:lang w:val="en-US"/>
        </w:rPr>
        <w:t xml:space="preserve"> = 2;</w:t>
      </w:r>
    </w:p>
    <w:p w14:paraId="725EED3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EC02F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// </w:t>
      </w:r>
      <w:proofErr w:type="spellStart"/>
      <w:r w:rsidRPr="00521D3D">
        <w:rPr>
          <w:sz w:val="20"/>
          <w:szCs w:val="20"/>
          <w:lang w:val="en-US"/>
        </w:rPr>
        <w:t>Пин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</w:p>
    <w:p w14:paraId="6DE562A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int </w:t>
      </w:r>
      <w:proofErr w:type="spellStart"/>
      <w:r w:rsidRPr="00521D3D">
        <w:rPr>
          <w:sz w:val="20"/>
          <w:szCs w:val="20"/>
          <w:lang w:val="en-US"/>
        </w:rPr>
        <w:t>buttonPin</w:t>
      </w:r>
      <w:proofErr w:type="spellEnd"/>
      <w:r w:rsidRPr="00521D3D">
        <w:rPr>
          <w:sz w:val="20"/>
          <w:szCs w:val="20"/>
          <w:lang w:val="en-US"/>
        </w:rPr>
        <w:t xml:space="preserve"> = A3;</w:t>
      </w:r>
    </w:p>
    <w:p w14:paraId="14060A5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6C780A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proofErr w:type="spellStart"/>
      <w:r w:rsidRPr="00521D3D">
        <w:rPr>
          <w:sz w:val="20"/>
          <w:szCs w:val="20"/>
          <w:lang w:val="en-US"/>
        </w:rPr>
        <w:t>IRrecv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irrecv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irPin</w:t>
      </w:r>
      <w:proofErr w:type="spellEnd"/>
      <w:proofErr w:type="gramStart"/>
      <w:r w:rsidRPr="00521D3D">
        <w:rPr>
          <w:sz w:val="20"/>
          <w:szCs w:val="20"/>
          <w:lang w:val="en-US"/>
        </w:rPr>
        <w:t>);  /</w:t>
      </w:r>
      <w:proofErr w:type="gramEnd"/>
      <w:r w:rsidRPr="00521D3D">
        <w:rPr>
          <w:sz w:val="20"/>
          <w:szCs w:val="20"/>
          <w:lang w:val="en-US"/>
        </w:rPr>
        <w:t xml:space="preserve">/ ИК </w:t>
      </w:r>
      <w:proofErr w:type="spellStart"/>
      <w:r w:rsidRPr="00521D3D">
        <w:rPr>
          <w:sz w:val="20"/>
          <w:szCs w:val="20"/>
          <w:lang w:val="en-US"/>
        </w:rPr>
        <w:t>приемник</w:t>
      </w:r>
      <w:proofErr w:type="spellEnd"/>
    </w:p>
    <w:p w14:paraId="6E9F405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E75046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spellStart"/>
      <w:r w:rsidRPr="00521D3D">
        <w:rPr>
          <w:sz w:val="20"/>
          <w:szCs w:val="20"/>
          <w:lang w:val="en-US"/>
        </w:rPr>
        <w:t>tens_digit</w:t>
      </w:r>
      <w:proofErr w:type="spellEnd"/>
      <w:r w:rsidRPr="00521D3D">
        <w:rPr>
          <w:sz w:val="20"/>
          <w:szCs w:val="20"/>
          <w:lang w:val="en-US"/>
        </w:rPr>
        <w:t xml:space="preserve"> = 0;   </w:t>
      </w:r>
    </w:p>
    <w:p w14:paraId="1A35D9E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spellStart"/>
      <w:r w:rsidRPr="00521D3D">
        <w:rPr>
          <w:sz w:val="20"/>
          <w:szCs w:val="20"/>
          <w:lang w:val="en-US"/>
        </w:rPr>
        <w:t>units_digit</w:t>
      </w:r>
      <w:proofErr w:type="spellEnd"/>
      <w:r w:rsidRPr="00521D3D">
        <w:rPr>
          <w:sz w:val="20"/>
          <w:szCs w:val="20"/>
          <w:lang w:val="en-US"/>
        </w:rPr>
        <w:t xml:space="preserve"> = 0;  </w:t>
      </w:r>
    </w:p>
    <w:p w14:paraId="1EF6271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446C74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CA_1 = A4; </w:t>
      </w:r>
    </w:p>
    <w:p w14:paraId="0A58609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CA_2 = A5; </w:t>
      </w:r>
    </w:p>
    <w:p w14:paraId="7B7E3A3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spellStart"/>
      <w:r w:rsidRPr="00521D3D">
        <w:rPr>
          <w:sz w:val="20"/>
          <w:szCs w:val="20"/>
          <w:lang w:val="en-US"/>
        </w:rPr>
        <w:t>clk</w:t>
      </w:r>
      <w:proofErr w:type="spellEnd"/>
      <w:r w:rsidRPr="00521D3D">
        <w:rPr>
          <w:sz w:val="20"/>
          <w:szCs w:val="20"/>
          <w:lang w:val="en-US"/>
        </w:rPr>
        <w:t xml:space="preserve"> = 6;   </w:t>
      </w:r>
    </w:p>
    <w:p w14:paraId="348D885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latch = 5; </w:t>
      </w:r>
    </w:p>
    <w:p w14:paraId="34B4120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data = 4;  </w:t>
      </w:r>
    </w:p>
    <w:p w14:paraId="7B25492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0741B2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count = 0; </w:t>
      </w:r>
    </w:p>
    <w:p w14:paraId="6141C99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gramStart"/>
      <w:r w:rsidRPr="00521D3D">
        <w:rPr>
          <w:sz w:val="20"/>
          <w:szCs w:val="20"/>
          <w:lang w:val="en-US"/>
        </w:rPr>
        <w:t>digits[</w:t>
      </w:r>
      <w:proofErr w:type="gramEnd"/>
      <w:r w:rsidRPr="00521D3D">
        <w:rPr>
          <w:sz w:val="20"/>
          <w:szCs w:val="20"/>
          <w:lang w:val="en-US"/>
        </w:rPr>
        <w:t xml:space="preserve">2]; </w:t>
      </w:r>
    </w:p>
    <w:p w14:paraId="33DF37F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gramStart"/>
      <w:r w:rsidRPr="00521D3D">
        <w:rPr>
          <w:sz w:val="20"/>
          <w:szCs w:val="20"/>
          <w:lang w:val="en-US"/>
        </w:rPr>
        <w:t>CAS[</w:t>
      </w:r>
      <w:proofErr w:type="gramEnd"/>
      <w:r w:rsidRPr="00521D3D">
        <w:rPr>
          <w:sz w:val="20"/>
          <w:szCs w:val="20"/>
          <w:lang w:val="en-US"/>
        </w:rPr>
        <w:t xml:space="preserve">2] = {A4, A5}; </w:t>
      </w:r>
    </w:p>
    <w:p w14:paraId="1573BD1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42A604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byte </w:t>
      </w:r>
      <w:proofErr w:type="gramStart"/>
      <w:r w:rsidRPr="00521D3D">
        <w:rPr>
          <w:sz w:val="20"/>
          <w:szCs w:val="20"/>
          <w:lang w:val="en-US"/>
        </w:rPr>
        <w:t>numbers[</w:t>
      </w:r>
      <w:proofErr w:type="gramEnd"/>
      <w:r w:rsidRPr="00521D3D">
        <w:rPr>
          <w:sz w:val="20"/>
          <w:szCs w:val="20"/>
          <w:lang w:val="en-US"/>
        </w:rPr>
        <w:t>12] = {</w:t>
      </w:r>
    </w:p>
    <w:p w14:paraId="38BBF80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000011, </w:t>
      </w:r>
    </w:p>
    <w:p w14:paraId="1E2710E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10011111, </w:t>
      </w:r>
    </w:p>
    <w:p w14:paraId="5BBFC75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100100, </w:t>
      </w:r>
    </w:p>
    <w:p w14:paraId="674ECCD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001100, </w:t>
      </w:r>
    </w:p>
    <w:p w14:paraId="5514259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10011000, </w:t>
      </w:r>
    </w:p>
    <w:p w14:paraId="00F336D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1001000, </w:t>
      </w:r>
    </w:p>
    <w:p w14:paraId="0D8BFBA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1000000, </w:t>
      </w:r>
    </w:p>
    <w:p w14:paraId="4E40E5F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011111, </w:t>
      </w:r>
    </w:p>
    <w:p w14:paraId="2AC32CF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000000, </w:t>
      </w:r>
    </w:p>
    <w:p w14:paraId="1CA0644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00001000,  </w:t>
      </w:r>
    </w:p>
    <w:p w14:paraId="5034F21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</w:t>
      </w:r>
      <w:proofErr w:type="gramStart"/>
      <w:r w:rsidRPr="00521D3D">
        <w:rPr>
          <w:sz w:val="20"/>
          <w:szCs w:val="20"/>
          <w:lang w:val="en-US"/>
        </w:rPr>
        <w:t>11111110,  /</w:t>
      </w:r>
      <w:proofErr w:type="gramEnd"/>
      <w:r w:rsidRPr="00521D3D">
        <w:rPr>
          <w:sz w:val="20"/>
          <w:szCs w:val="20"/>
          <w:lang w:val="en-US"/>
        </w:rPr>
        <w:t xml:space="preserve">/ 10: </w:t>
      </w:r>
      <w:proofErr w:type="spellStart"/>
      <w:r w:rsidRPr="00521D3D">
        <w:rPr>
          <w:sz w:val="20"/>
          <w:szCs w:val="20"/>
          <w:lang w:val="en-US"/>
        </w:rPr>
        <w:t>прочерк</w:t>
      </w:r>
      <w:proofErr w:type="spellEnd"/>
      <w:r w:rsidRPr="00521D3D">
        <w:rPr>
          <w:sz w:val="20"/>
          <w:szCs w:val="20"/>
          <w:lang w:val="en-US"/>
        </w:rPr>
        <w:t xml:space="preserve"> (-)</w:t>
      </w:r>
    </w:p>
    <w:p w14:paraId="1A38D39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B</w:t>
      </w:r>
      <w:proofErr w:type="gramStart"/>
      <w:r w:rsidRPr="00521D3D">
        <w:rPr>
          <w:sz w:val="20"/>
          <w:szCs w:val="20"/>
          <w:lang w:val="en-US"/>
        </w:rPr>
        <w:t>11111111  /</w:t>
      </w:r>
      <w:proofErr w:type="gramEnd"/>
      <w:r w:rsidRPr="00521D3D">
        <w:rPr>
          <w:sz w:val="20"/>
          <w:szCs w:val="20"/>
          <w:lang w:val="en-US"/>
        </w:rPr>
        <w:t>/ 11 (</w:t>
      </w:r>
      <w:proofErr w:type="spellStart"/>
      <w:r w:rsidRPr="00521D3D">
        <w:rPr>
          <w:sz w:val="20"/>
          <w:szCs w:val="20"/>
          <w:lang w:val="en-US"/>
        </w:rPr>
        <w:t>ничего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111B3E2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;</w:t>
      </w:r>
    </w:p>
    <w:p w14:paraId="5D2B106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821949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previousMillis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1B4E35C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2271F3B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0; </w:t>
      </w:r>
    </w:p>
    <w:p w14:paraId="089FF7A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BEC3CF2" w14:textId="05DB2B16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unsigned long </w:t>
      </w:r>
      <w:proofErr w:type="spellStart"/>
      <w:r w:rsidRPr="00521D3D">
        <w:rPr>
          <w:sz w:val="20"/>
          <w:szCs w:val="20"/>
          <w:lang w:val="en-US"/>
        </w:rPr>
        <w:t>redPhaseTime</w:t>
      </w:r>
      <w:proofErr w:type="spellEnd"/>
      <w:r w:rsidRPr="00521D3D">
        <w:rPr>
          <w:sz w:val="20"/>
          <w:szCs w:val="20"/>
          <w:lang w:val="en-US"/>
        </w:rPr>
        <w:t xml:space="preserve"> = 18000;  </w:t>
      </w:r>
    </w:p>
    <w:p w14:paraId="44109492" w14:textId="30312138" w:rsidR="00521D3D" w:rsidRDefault="00521D3D" w:rsidP="00521D3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63643C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</w:rPr>
        <w:t xml:space="preserve">2.1. </w:t>
      </w:r>
      <w:r>
        <w:rPr>
          <w:sz w:val="28"/>
          <w:szCs w:val="28"/>
        </w:rPr>
        <w:t>Текст</w:t>
      </w:r>
      <w:r w:rsidRPr="0063643C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67D423F4" w14:textId="7669E455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. П2.1. Продолжение</w:t>
      </w:r>
    </w:p>
    <w:p w14:paraId="30EAFF1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unsigned long </w:t>
      </w:r>
      <w:proofErr w:type="spellStart"/>
      <w:r w:rsidRPr="00521D3D">
        <w:rPr>
          <w:sz w:val="20"/>
          <w:szCs w:val="20"/>
          <w:lang w:val="en-US"/>
        </w:rPr>
        <w:t>greenPhaseTime</w:t>
      </w:r>
      <w:proofErr w:type="spellEnd"/>
      <w:r w:rsidRPr="00521D3D">
        <w:rPr>
          <w:sz w:val="20"/>
          <w:szCs w:val="20"/>
          <w:lang w:val="en-US"/>
        </w:rPr>
        <w:t xml:space="preserve"> = 21000; </w:t>
      </w:r>
    </w:p>
    <w:p w14:paraId="42499DE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unsigned long </w:t>
      </w:r>
      <w:proofErr w:type="spellStart"/>
      <w:r w:rsidRPr="00521D3D">
        <w:rPr>
          <w:sz w:val="20"/>
          <w:szCs w:val="20"/>
          <w:lang w:val="en-US"/>
        </w:rPr>
        <w:t>yellowPhaseTime</w:t>
      </w:r>
      <w:proofErr w:type="spellEnd"/>
      <w:r w:rsidRPr="00521D3D">
        <w:rPr>
          <w:sz w:val="20"/>
          <w:szCs w:val="20"/>
          <w:lang w:val="en-US"/>
        </w:rPr>
        <w:t xml:space="preserve"> = 2000; </w:t>
      </w:r>
    </w:p>
    <w:p w14:paraId="1D3C754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unsigned long </w:t>
      </w:r>
      <w:proofErr w:type="spellStart"/>
      <w:r w:rsidRPr="00521D3D">
        <w:rPr>
          <w:sz w:val="20"/>
          <w:szCs w:val="20"/>
          <w:lang w:val="en-US"/>
        </w:rPr>
        <w:t>redYellowPhaseTime</w:t>
      </w:r>
      <w:proofErr w:type="spellEnd"/>
      <w:r w:rsidRPr="00521D3D">
        <w:rPr>
          <w:sz w:val="20"/>
          <w:szCs w:val="20"/>
          <w:lang w:val="en-US"/>
        </w:rPr>
        <w:t xml:space="preserve"> = 2000; </w:t>
      </w:r>
    </w:p>
    <w:p w14:paraId="336ADE2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const unsigned long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= 1000;  </w:t>
      </w:r>
    </w:p>
    <w:p w14:paraId="25D9906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686950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phaseStartTime3 = </w:t>
      </w:r>
      <w:proofErr w:type="gramStart"/>
      <w:r w:rsidRPr="00521D3D">
        <w:rPr>
          <w:sz w:val="20"/>
          <w:szCs w:val="20"/>
          <w:lang w:val="en-US"/>
        </w:rPr>
        <w:t>0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ремя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ачала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текуще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фазы</w:t>
      </w:r>
      <w:proofErr w:type="spellEnd"/>
    </w:p>
    <w:p w14:paraId="140F981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countdown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>15000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ремя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обратного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отсчёта</w:t>
      </w:r>
      <w:proofErr w:type="spellEnd"/>
    </w:p>
    <w:p w14:paraId="354B6C5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yellow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 xml:space="preserve">2000;   </w:t>
      </w:r>
      <w:proofErr w:type="gramEnd"/>
      <w:r w:rsidRPr="00521D3D">
        <w:rPr>
          <w:sz w:val="20"/>
          <w:szCs w:val="20"/>
          <w:lang w:val="en-US"/>
        </w:rPr>
        <w:t xml:space="preserve">   // </w:t>
      </w:r>
      <w:proofErr w:type="spellStart"/>
      <w:r w:rsidRPr="00521D3D">
        <w:rPr>
          <w:sz w:val="20"/>
          <w:szCs w:val="20"/>
          <w:lang w:val="en-US"/>
        </w:rPr>
        <w:t>Время</w:t>
      </w:r>
      <w:proofErr w:type="spellEnd"/>
      <w:r w:rsidRPr="00521D3D">
        <w:rPr>
          <w:sz w:val="20"/>
          <w:szCs w:val="20"/>
          <w:lang w:val="en-US"/>
        </w:rPr>
        <w:t xml:space="preserve"> жёлтого </w:t>
      </w:r>
      <w:proofErr w:type="spellStart"/>
      <w:r w:rsidRPr="00521D3D">
        <w:rPr>
          <w:sz w:val="20"/>
          <w:szCs w:val="20"/>
          <w:lang w:val="en-US"/>
        </w:rPr>
        <w:t>света</w:t>
      </w:r>
      <w:proofErr w:type="spellEnd"/>
    </w:p>
    <w:p w14:paraId="2987733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blinkInterval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 xml:space="preserve">500;   </w:t>
      </w:r>
      <w:proofErr w:type="gramEnd"/>
      <w:r w:rsidRPr="00521D3D">
        <w:rPr>
          <w:sz w:val="20"/>
          <w:szCs w:val="20"/>
          <w:lang w:val="en-US"/>
        </w:rPr>
        <w:t xml:space="preserve"> // </w:t>
      </w:r>
      <w:proofErr w:type="spellStart"/>
      <w:r w:rsidRPr="00521D3D">
        <w:rPr>
          <w:sz w:val="20"/>
          <w:szCs w:val="20"/>
          <w:lang w:val="en-US"/>
        </w:rPr>
        <w:t>Интервал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мигания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зелёных</w:t>
      </w:r>
      <w:proofErr w:type="spellEnd"/>
    </w:p>
    <w:p w14:paraId="4C5AB36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dashBlink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>500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ремя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мигания</w:t>
      </w:r>
      <w:proofErr w:type="spellEnd"/>
      <w:r w:rsidRPr="00521D3D">
        <w:rPr>
          <w:sz w:val="20"/>
          <w:szCs w:val="20"/>
          <w:lang w:val="en-US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мс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4EA174BF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>unsigned</w:t>
      </w:r>
      <w:r w:rsidRPr="00521D3D">
        <w:rPr>
          <w:sz w:val="20"/>
          <w:szCs w:val="20"/>
        </w:rPr>
        <w:t xml:space="preserve"> </w:t>
      </w:r>
      <w:r w:rsidRPr="00521D3D">
        <w:rPr>
          <w:sz w:val="20"/>
          <w:szCs w:val="20"/>
          <w:lang w:val="en-US"/>
        </w:rPr>
        <w:t>long</w:t>
      </w:r>
      <w:r w:rsidRPr="00521D3D">
        <w:rPr>
          <w:sz w:val="20"/>
          <w:szCs w:val="20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lastDashBlink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</w:rPr>
        <w:t xml:space="preserve">0;   </w:t>
      </w:r>
      <w:proofErr w:type="gramEnd"/>
      <w:r w:rsidRPr="00521D3D">
        <w:rPr>
          <w:sz w:val="20"/>
          <w:szCs w:val="20"/>
        </w:rPr>
        <w:t xml:space="preserve"> // Время последнего мигания</w:t>
      </w:r>
    </w:p>
    <w:p w14:paraId="2308A6A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>bool</w:t>
      </w:r>
      <w:r w:rsidRPr="00521D3D">
        <w:rPr>
          <w:sz w:val="20"/>
          <w:szCs w:val="20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dashState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>false</w:t>
      </w:r>
      <w:r w:rsidRPr="00521D3D">
        <w:rPr>
          <w:sz w:val="20"/>
          <w:szCs w:val="20"/>
        </w:rPr>
        <w:t xml:space="preserve">;   </w:t>
      </w:r>
      <w:proofErr w:type="gramEnd"/>
      <w:r w:rsidRPr="00521D3D">
        <w:rPr>
          <w:sz w:val="20"/>
          <w:szCs w:val="20"/>
        </w:rPr>
        <w:t xml:space="preserve">          // Состояние мигания (показывать или не показывать прочерки)</w:t>
      </w:r>
    </w:p>
    <w:p w14:paraId="1DEEBB7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bool 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>false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Активен</w:t>
      </w:r>
      <w:proofErr w:type="spellEnd"/>
      <w:r w:rsidRPr="00521D3D">
        <w:rPr>
          <w:sz w:val="20"/>
          <w:szCs w:val="20"/>
          <w:lang w:val="en-US"/>
        </w:rPr>
        <w:t xml:space="preserve"> ли </w:t>
      </w:r>
      <w:proofErr w:type="spellStart"/>
      <w:r w:rsidRPr="00521D3D">
        <w:rPr>
          <w:sz w:val="20"/>
          <w:szCs w:val="20"/>
          <w:lang w:val="en-US"/>
        </w:rPr>
        <w:t>таймер</w:t>
      </w:r>
      <w:proofErr w:type="spellEnd"/>
    </w:p>
    <w:p w14:paraId="6A99EFA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bool </w:t>
      </w:r>
      <w:proofErr w:type="spellStart"/>
      <w:r w:rsidRPr="00521D3D">
        <w:rPr>
          <w:sz w:val="20"/>
          <w:szCs w:val="20"/>
          <w:lang w:val="en-US"/>
        </w:rPr>
        <w:t>buttonPressed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 xml:space="preserve">false;   </w:t>
      </w:r>
      <w:proofErr w:type="gramEnd"/>
      <w:r w:rsidRPr="00521D3D">
        <w:rPr>
          <w:sz w:val="20"/>
          <w:szCs w:val="20"/>
          <w:lang w:val="en-US"/>
        </w:rPr>
        <w:t xml:space="preserve"> // </w:t>
      </w:r>
      <w:proofErr w:type="spellStart"/>
      <w:r w:rsidRPr="00521D3D">
        <w:rPr>
          <w:sz w:val="20"/>
          <w:szCs w:val="20"/>
          <w:lang w:val="en-US"/>
        </w:rPr>
        <w:t>Нажата</w:t>
      </w:r>
      <w:proofErr w:type="spellEnd"/>
      <w:r w:rsidRPr="00521D3D">
        <w:rPr>
          <w:sz w:val="20"/>
          <w:szCs w:val="20"/>
          <w:lang w:val="en-US"/>
        </w:rPr>
        <w:t xml:space="preserve"> ли </w:t>
      </w:r>
      <w:proofErr w:type="spellStart"/>
      <w:r w:rsidRPr="00521D3D">
        <w:rPr>
          <w:sz w:val="20"/>
          <w:szCs w:val="20"/>
          <w:lang w:val="en-US"/>
        </w:rPr>
        <w:t>кнопка</w:t>
      </w:r>
      <w:proofErr w:type="spellEnd"/>
    </w:p>
    <w:p w14:paraId="2E8B174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909018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0; </w:t>
      </w:r>
    </w:p>
    <w:p w14:paraId="598D09E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int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0; </w:t>
      </w:r>
    </w:p>
    <w:p w14:paraId="12C2166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AE1157A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>int</w:t>
      </w:r>
      <w:r w:rsidRPr="0063643C">
        <w:rPr>
          <w:sz w:val="20"/>
          <w:szCs w:val="20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63643C">
        <w:rPr>
          <w:sz w:val="20"/>
          <w:szCs w:val="20"/>
        </w:rPr>
        <w:t xml:space="preserve"> = </w:t>
      </w:r>
      <w:proofErr w:type="gramStart"/>
      <w:r w:rsidRPr="0063643C">
        <w:rPr>
          <w:sz w:val="20"/>
          <w:szCs w:val="20"/>
        </w:rPr>
        <w:t>0;  /</w:t>
      </w:r>
      <w:proofErr w:type="gramEnd"/>
      <w:r w:rsidRPr="0063643C">
        <w:rPr>
          <w:sz w:val="20"/>
          <w:szCs w:val="20"/>
        </w:rPr>
        <w:t>/ 0 - нет режима, 1 - режим 1, 2 - режим 2</w:t>
      </w:r>
    </w:p>
    <w:p w14:paraId="6801B06D" w14:textId="77777777" w:rsidR="00521D3D" w:rsidRPr="0063643C" w:rsidRDefault="00521D3D" w:rsidP="00521D3D">
      <w:pPr>
        <w:jc w:val="both"/>
        <w:rPr>
          <w:sz w:val="20"/>
          <w:szCs w:val="20"/>
        </w:rPr>
      </w:pPr>
    </w:p>
    <w:p w14:paraId="23DA2DE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gramStart"/>
      <w:r w:rsidRPr="00521D3D">
        <w:rPr>
          <w:sz w:val="20"/>
          <w:szCs w:val="20"/>
          <w:lang w:val="en-US"/>
        </w:rPr>
        <w:t>setup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041FA46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4CF2C0B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17D7CFE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4D5067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2099C0A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457FF7F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959AFC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1, OUTPUT);</w:t>
      </w:r>
    </w:p>
    <w:p w14:paraId="60B848D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2, OUTPUT);</w:t>
      </w:r>
    </w:p>
    <w:p w14:paraId="18CF561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clk</w:t>
      </w:r>
      <w:proofErr w:type="spellEnd"/>
      <w:r w:rsidRPr="00521D3D">
        <w:rPr>
          <w:sz w:val="20"/>
          <w:szCs w:val="20"/>
          <w:lang w:val="en-US"/>
        </w:rPr>
        <w:t>, OUTPUT);</w:t>
      </w:r>
    </w:p>
    <w:p w14:paraId="652799F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OUTPUT);</w:t>
      </w:r>
    </w:p>
    <w:p w14:paraId="3B4A3CC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data, OUTPUT);</w:t>
      </w:r>
    </w:p>
    <w:p w14:paraId="2A0A399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pinMod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buttonPin</w:t>
      </w:r>
      <w:proofErr w:type="spellEnd"/>
      <w:r w:rsidRPr="00521D3D">
        <w:rPr>
          <w:sz w:val="20"/>
          <w:szCs w:val="20"/>
          <w:lang w:val="en-US"/>
        </w:rPr>
        <w:t xml:space="preserve">, INPUT_PULLUP); </w:t>
      </w:r>
    </w:p>
    <w:p w14:paraId="654F4E0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</w:p>
    <w:p w14:paraId="2E7096D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irrecv.enableIRIn</w:t>
      </w:r>
      <w:proofErr w:type="spellEnd"/>
      <w:proofErr w:type="gramEnd"/>
      <w:r w:rsidRPr="00521D3D">
        <w:rPr>
          <w:sz w:val="20"/>
          <w:szCs w:val="20"/>
          <w:lang w:val="en-US"/>
        </w:rPr>
        <w:t>();</w:t>
      </w:r>
    </w:p>
    <w:p w14:paraId="30588AF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FD7975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1, HIGH);</w:t>
      </w:r>
    </w:p>
    <w:p w14:paraId="1CD5E99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2, HIGH);</w:t>
      </w:r>
    </w:p>
    <w:p w14:paraId="556FA29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6BD7F6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ECD789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r w:rsidRPr="00521D3D">
        <w:rPr>
          <w:sz w:val="20"/>
          <w:szCs w:val="20"/>
          <w:lang w:val="en-US"/>
        </w:rPr>
        <w:t>break_number</w:t>
      </w:r>
      <w:proofErr w:type="spellEnd"/>
      <w:r w:rsidRPr="00521D3D">
        <w:rPr>
          <w:sz w:val="20"/>
          <w:szCs w:val="20"/>
          <w:lang w:val="en-US"/>
        </w:rPr>
        <w:t>(number);</w:t>
      </w:r>
    </w:p>
    <w:p w14:paraId="4B993C4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50AB86A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F599A5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gramStart"/>
      <w:r w:rsidRPr="00521D3D">
        <w:rPr>
          <w:sz w:val="20"/>
          <w:szCs w:val="20"/>
          <w:lang w:val="en-US"/>
        </w:rPr>
        <w:t>loop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0B830E78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</w:t>
      </w:r>
      <w:r w:rsidRPr="0063643C">
        <w:rPr>
          <w:sz w:val="20"/>
          <w:szCs w:val="20"/>
          <w:lang w:val="en-US"/>
        </w:rPr>
        <w:t xml:space="preserve"> (</w:t>
      </w:r>
      <w:proofErr w:type="spellStart"/>
      <w:proofErr w:type="gramStart"/>
      <w:r w:rsidRPr="00521D3D">
        <w:rPr>
          <w:sz w:val="20"/>
          <w:szCs w:val="20"/>
          <w:lang w:val="en-US"/>
        </w:rPr>
        <w:t>irrecv</w:t>
      </w:r>
      <w:r w:rsidRPr="0063643C">
        <w:rPr>
          <w:sz w:val="20"/>
          <w:szCs w:val="20"/>
          <w:lang w:val="en-US"/>
        </w:rPr>
        <w:t>.</w:t>
      </w:r>
      <w:r w:rsidRPr="00521D3D">
        <w:rPr>
          <w:sz w:val="20"/>
          <w:szCs w:val="20"/>
          <w:lang w:val="en-US"/>
        </w:rPr>
        <w:t>decode</w:t>
      </w:r>
      <w:proofErr w:type="spellEnd"/>
      <w:proofErr w:type="gramEnd"/>
      <w:r w:rsidRPr="0063643C">
        <w:rPr>
          <w:sz w:val="20"/>
          <w:szCs w:val="20"/>
          <w:lang w:val="en-US"/>
        </w:rPr>
        <w:t xml:space="preserve">()) {  // </w:t>
      </w:r>
      <w:r w:rsidRPr="00521D3D">
        <w:rPr>
          <w:sz w:val="20"/>
          <w:szCs w:val="20"/>
        </w:rPr>
        <w:t>Чтение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данных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с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пульта</w:t>
      </w:r>
    </w:p>
    <w:p w14:paraId="3DCEC5A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  </w:t>
      </w:r>
      <w:r w:rsidRPr="00521D3D">
        <w:rPr>
          <w:sz w:val="20"/>
          <w:szCs w:val="20"/>
          <w:lang w:val="en-US"/>
        </w:rPr>
        <w:t xml:space="preserve">unsigned long value = </w:t>
      </w:r>
      <w:proofErr w:type="spellStart"/>
      <w:proofErr w:type="gramStart"/>
      <w:r w:rsidRPr="00521D3D">
        <w:rPr>
          <w:sz w:val="20"/>
          <w:szCs w:val="20"/>
          <w:lang w:val="en-US"/>
        </w:rPr>
        <w:t>irrecv.decodedIRData.command</w:t>
      </w:r>
      <w:proofErr w:type="spellEnd"/>
      <w:proofErr w:type="gramEnd"/>
      <w:r w:rsidRPr="00521D3D">
        <w:rPr>
          <w:sz w:val="20"/>
          <w:szCs w:val="20"/>
          <w:lang w:val="en-US"/>
        </w:rPr>
        <w:t xml:space="preserve">;  // </w:t>
      </w:r>
      <w:proofErr w:type="spellStart"/>
      <w:r w:rsidRPr="00521D3D">
        <w:rPr>
          <w:sz w:val="20"/>
          <w:szCs w:val="20"/>
          <w:lang w:val="en-US"/>
        </w:rPr>
        <w:t>Полу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оманду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апрямую</w:t>
      </w:r>
      <w:proofErr w:type="spellEnd"/>
    </w:p>
    <w:p w14:paraId="4082142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94CE121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</w:t>
      </w:r>
      <w:r w:rsidRPr="00521D3D">
        <w:rPr>
          <w:sz w:val="20"/>
          <w:szCs w:val="20"/>
        </w:rPr>
        <w:t xml:space="preserve">// Используем полученную команду в </w:t>
      </w:r>
      <w:r w:rsidRPr="00521D3D">
        <w:rPr>
          <w:sz w:val="20"/>
          <w:szCs w:val="20"/>
          <w:lang w:val="en-US"/>
        </w:rPr>
        <w:t>switch</w:t>
      </w:r>
    </w:p>
    <w:p w14:paraId="7565A692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r w:rsidRPr="00521D3D">
        <w:rPr>
          <w:sz w:val="20"/>
          <w:szCs w:val="20"/>
          <w:lang w:val="en-US"/>
        </w:rPr>
        <w:t>switch</w:t>
      </w:r>
      <w:r w:rsidRPr="00521D3D">
        <w:rPr>
          <w:sz w:val="20"/>
          <w:szCs w:val="20"/>
        </w:rPr>
        <w:t xml:space="preserve"> (</w:t>
      </w:r>
      <w:r w:rsidRPr="00521D3D">
        <w:rPr>
          <w:sz w:val="20"/>
          <w:szCs w:val="20"/>
          <w:lang w:val="en-US"/>
        </w:rPr>
        <w:t>value</w:t>
      </w:r>
      <w:r w:rsidRPr="00521D3D">
        <w:rPr>
          <w:sz w:val="20"/>
          <w:szCs w:val="20"/>
        </w:rPr>
        <w:t>) {</w:t>
      </w:r>
    </w:p>
    <w:p w14:paraId="57B42B58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>case</w:t>
      </w:r>
      <w:r w:rsidRPr="00521D3D">
        <w:rPr>
          <w:sz w:val="20"/>
          <w:szCs w:val="20"/>
        </w:rPr>
        <w:t xml:space="preserve"> 12:  // Код кнопки "1"</w:t>
      </w:r>
    </w:p>
    <w:p w14:paraId="35EFB5FF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gramStart"/>
      <w:r w:rsidRPr="00521D3D">
        <w:rPr>
          <w:sz w:val="20"/>
          <w:szCs w:val="20"/>
          <w:lang w:val="en-US"/>
        </w:rPr>
        <w:t>clear</w:t>
      </w:r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</w:t>
      </w:r>
    </w:p>
    <w:p w14:paraId="4825C81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</w:rPr>
        <w:t>1;  /</w:t>
      </w:r>
      <w:proofErr w:type="gramEnd"/>
      <w:r w:rsidRPr="00521D3D">
        <w:rPr>
          <w:sz w:val="20"/>
          <w:szCs w:val="20"/>
        </w:rPr>
        <w:t>/ Переключаемся в режим 1</w:t>
      </w:r>
    </w:p>
    <w:p w14:paraId="6C7AB72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;</w:t>
      </w:r>
    </w:p>
    <w:p w14:paraId="3AD1635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24:  // </w:t>
      </w:r>
      <w:proofErr w:type="spellStart"/>
      <w:r w:rsidRPr="00521D3D">
        <w:rPr>
          <w:sz w:val="20"/>
          <w:szCs w:val="20"/>
          <w:lang w:val="en-US"/>
        </w:rPr>
        <w:t>Ко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  <w:r w:rsidRPr="00521D3D">
        <w:rPr>
          <w:sz w:val="20"/>
          <w:szCs w:val="20"/>
          <w:lang w:val="en-US"/>
        </w:rPr>
        <w:t xml:space="preserve"> "2"</w:t>
      </w:r>
    </w:p>
    <w:p w14:paraId="0DDC79A4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gramStart"/>
      <w:r w:rsidRPr="00521D3D">
        <w:rPr>
          <w:sz w:val="20"/>
          <w:szCs w:val="20"/>
          <w:lang w:val="en-US"/>
        </w:rPr>
        <w:t>clear</w:t>
      </w:r>
      <w:r w:rsidRPr="0063643C">
        <w:rPr>
          <w:sz w:val="20"/>
          <w:szCs w:val="20"/>
        </w:rPr>
        <w:t>(</w:t>
      </w:r>
      <w:proofErr w:type="gramEnd"/>
      <w:r w:rsidRPr="0063643C">
        <w:rPr>
          <w:sz w:val="20"/>
          <w:szCs w:val="20"/>
        </w:rPr>
        <w:t xml:space="preserve">); </w:t>
      </w:r>
    </w:p>
    <w:p w14:paraId="5E33402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</w:rPr>
        <w:t>2;  /</w:t>
      </w:r>
      <w:proofErr w:type="gramEnd"/>
      <w:r w:rsidRPr="00521D3D">
        <w:rPr>
          <w:sz w:val="20"/>
          <w:szCs w:val="20"/>
        </w:rPr>
        <w:t>/ Переключаемся в режим 2</w:t>
      </w:r>
    </w:p>
    <w:p w14:paraId="6F31CFA4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</w:t>
      </w:r>
      <w:r w:rsidRPr="00521D3D">
        <w:rPr>
          <w:sz w:val="20"/>
          <w:szCs w:val="20"/>
        </w:rPr>
        <w:t>;</w:t>
      </w:r>
    </w:p>
    <w:p w14:paraId="64F7C9DA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>case</w:t>
      </w:r>
      <w:r w:rsidRPr="00521D3D">
        <w:rPr>
          <w:sz w:val="20"/>
          <w:szCs w:val="20"/>
        </w:rPr>
        <w:t xml:space="preserve"> 94:  // Код кнопки "3"</w:t>
      </w:r>
    </w:p>
    <w:p w14:paraId="11079307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gramStart"/>
      <w:r w:rsidRPr="00521D3D">
        <w:rPr>
          <w:sz w:val="20"/>
          <w:szCs w:val="20"/>
          <w:lang w:val="en-US"/>
        </w:rPr>
        <w:t>clear</w:t>
      </w:r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</w:t>
      </w:r>
    </w:p>
    <w:p w14:paraId="6AA03D6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resetToGreen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  // Устанавливаем начальное состояние (все зелёные горят)</w:t>
      </w:r>
    </w:p>
    <w:p w14:paraId="206135D2" w14:textId="03ED72A0" w:rsid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</w:rPr>
        <w:t>3;  /</w:t>
      </w:r>
      <w:proofErr w:type="gramEnd"/>
      <w:r w:rsidRPr="00521D3D">
        <w:rPr>
          <w:sz w:val="20"/>
          <w:szCs w:val="20"/>
        </w:rPr>
        <w:t>/ Переключаемся в режим 3</w:t>
      </w:r>
    </w:p>
    <w:p w14:paraId="47530C23" w14:textId="644F7D84" w:rsidR="00521D3D" w:rsidRPr="0063643C" w:rsidRDefault="00521D3D" w:rsidP="00521D3D">
      <w:pPr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Рис. П2.1. Продолжение</w:t>
      </w:r>
    </w:p>
    <w:p w14:paraId="4C5A8E1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</w:t>
      </w:r>
      <w:r w:rsidRPr="00521D3D">
        <w:rPr>
          <w:sz w:val="20"/>
          <w:szCs w:val="20"/>
        </w:rPr>
        <w:t>;</w:t>
      </w:r>
    </w:p>
    <w:p w14:paraId="490A935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>case</w:t>
      </w:r>
      <w:r w:rsidRPr="00521D3D">
        <w:rPr>
          <w:sz w:val="20"/>
          <w:szCs w:val="20"/>
        </w:rPr>
        <w:t xml:space="preserve"> 8:  // Код кнопки "4"</w:t>
      </w:r>
    </w:p>
    <w:p w14:paraId="35C2B81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gramStart"/>
      <w:r w:rsidRPr="00521D3D">
        <w:rPr>
          <w:sz w:val="20"/>
          <w:szCs w:val="20"/>
          <w:lang w:val="en-US"/>
        </w:rPr>
        <w:t>clear</w:t>
      </w:r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</w:t>
      </w:r>
    </w:p>
    <w:p w14:paraId="0A1DE5AA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</w:rPr>
        <w:t xml:space="preserve"> = </w:t>
      </w:r>
      <w:proofErr w:type="gramStart"/>
      <w:r w:rsidRPr="00521D3D">
        <w:rPr>
          <w:sz w:val="20"/>
          <w:szCs w:val="20"/>
        </w:rPr>
        <w:t>4;  /</w:t>
      </w:r>
      <w:proofErr w:type="gramEnd"/>
      <w:r w:rsidRPr="00521D3D">
        <w:rPr>
          <w:sz w:val="20"/>
          <w:szCs w:val="20"/>
        </w:rPr>
        <w:t>/ Переключаемся в режим 4</w:t>
      </w:r>
    </w:p>
    <w:p w14:paraId="380055E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;</w:t>
      </w:r>
    </w:p>
    <w:p w14:paraId="7FECE3D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67:</w:t>
      </w:r>
    </w:p>
    <w:p w14:paraId="3DECEC1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gramStart"/>
      <w:r w:rsidRPr="00521D3D">
        <w:rPr>
          <w:sz w:val="20"/>
          <w:szCs w:val="20"/>
          <w:lang w:val="en-US"/>
        </w:rPr>
        <w:t>clear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52B2C6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1, 0);</w:t>
      </w:r>
    </w:p>
    <w:p w14:paraId="2453BF7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2, 0);</w:t>
      </w:r>
    </w:p>
    <w:p w14:paraId="3BE513B8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63643C">
        <w:rPr>
          <w:sz w:val="20"/>
          <w:szCs w:val="20"/>
        </w:rPr>
        <w:t xml:space="preserve"> = </w:t>
      </w:r>
      <w:proofErr w:type="gramStart"/>
      <w:r w:rsidRPr="0063643C">
        <w:rPr>
          <w:sz w:val="20"/>
          <w:szCs w:val="20"/>
        </w:rPr>
        <w:t>0;  /</w:t>
      </w:r>
      <w:proofErr w:type="gramEnd"/>
      <w:r w:rsidRPr="0063643C">
        <w:rPr>
          <w:sz w:val="20"/>
          <w:szCs w:val="20"/>
        </w:rPr>
        <w:t>/ Переключаемся в режим 0</w:t>
      </w:r>
    </w:p>
    <w:p w14:paraId="5E324B5D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</w:t>
      </w:r>
      <w:r w:rsidRPr="0063643C">
        <w:rPr>
          <w:sz w:val="20"/>
          <w:szCs w:val="20"/>
        </w:rPr>
        <w:t>;</w:t>
      </w:r>
    </w:p>
    <w:p w14:paraId="4A82209A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</w:t>
      </w:r>
      <w:r w:rsidRPr="00521D3D">
        <w:rPr>
          <w:sz w:val="20"/>
          <w:szCs w:val="20"/>
        </w:rPr>
        <w:t>}</w:t>
      </w:r>
    </w:p>
    <w:p w14:paraId="7D298A69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3DAFCF8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irrecv</w:t>
      </w:r>
      <w:proofErr w:type="spellEnd"/>
      <w:r w:rsidRPr="00521D3D">
        <w:rPr>
          <w:sz w:val="20"/>
          <w:szCs w:val="20"/>
        </w:rPr>
        <w:t>.</w:t>
      </w:r>
      <w:r w:rsidRPr="00521D3D">
        <w:rPr>
          <w:sz w:val="20"/>
          <w:szCs w:val="20"/>
          <w:lang w:val="en-US"/>
        </w:rPr>
        <w:t>resume</w:t>
      </w:r>
      <w:proofErr w:type="gramEnd"/>
      <w:r w:rsidRPr="00521D3D">
        <w:rPr>
          <w:sz w:val="20"/>
          <w:szCs w:val="20"/>
        </w:rPr>
        <w:t>();  // Подготовка к следующему сигналу</w:t>
      </w:r>
    </w:p>
    <w:p w14:paraId="1CB8A7B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</w:t>
      </w:r>
    </w:p>
    <w:p w14:paraId="7305CF45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40ED7D1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Выполняем действия в зависимости от текущего режима</w:t>
      </w:r>
    </w:p>
    <w:p w14:paraId="71E4619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 (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  <w:lang w:val="en-US"/>
        </w:rPr>
        <w:t xml:space="preserve"> == 1) {</w:t>
      </w:r>
    </w:p>
    <w:p w14:paraId="6180212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mode1(</w:t>
      </w:r>
      <w:proofErr w:type="gramStart"/>
      <w:r w:rsidRPr="00521D3D">
        <w:rPr>
          <w:sz w:val="20"/>
          <w:szCs w:val="20"/>
          <w:lang w:val="en-US"/>
        </w:rPr>
        <w:t>)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ежим</w:t>
      </w:r>
      <w:proofErr w:type="spellEnd"/>
      <w:r w:rsidRPr="00521D3D">
        <w:rPr>
          <w:sz w:val="20"/>
          <w:szCs w:val="20"/>
          <w:lang w:val="en-US"/>
        </w:rPr>
        <w:t xml:space="preserve"> 1</w:t>
      </w:r>
    </w:p>
    <w:p w14:paraId="0B851D4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  <w:lang w:val="en-US"/>
        </w:rPr>
        <w:t xml:space="preserve"> == 2) {</w:t>
      </w:r>
    </w:p>
    <w:p w14:paraId="0CC1F30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mode2(</w:t>
      </w:r>
      <w:proofErr w:type="gramStart"/>
      <w:r w:rsidRPr="00521D3D">
        <w:rPr>
          <w:sz w:val="20"/>
          <w:szCs w:val="20"/>
          <w:lang w:val="en-US"/>
        </w:rPr>
        <w:t>)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ежим</w:t>
      </w:r>
      <w:proofErr w:type="spellEnd"/>
      <w:r w:rsidRPr="00521D3D">
        <w:rPr>
          <w:sz w:val="20"/>
          <w:szCs w:val="20"/>
          <w:lang w:val="en-US"/>
        </w:rPr>
        <w:t xml:space="preserve"> 2</w:t>
      </w:r>
    </w:p>
    <w:p w14:paraId="07954E8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  <w:lang w:val="en-US"/>
        </w:rPr>
        <w:t xml:space="preserve"> == 3) {</w:t>
      </w:r>
    </w:p>
    <w:p w14:paraId="05F1611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mode3(</w:t>
      </w:r>
      <w:proofErr w:type="gramStart"/>
      <w:r w:rsidRPr="00521D3D">
        <w:rPr>
          <w:sz w:val="20"/>
          <w:szCs w:val="20"/>
          <w:lang w:val="en-US"/>
        </w:rPr>
        <w:t>)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ежим</w:t>
      </w:r>
      <w:proofErr w:type="spellEnd"/>
      <w:r w:rsidRPr="00521D3D">
        <w:rPr>
          <w:sz w:val="20"/>
          <w:szCs w:val="20"/>
          <w:lang w:val="en-US"/>
        </w:rPr>
        <w:t xml:space="preserve"> 3</w:t>
      </w:r>
    </w:p>
    <w:p w14:paraId="18275C7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currentMode</w:t>
      </w:r>
      <w:proofErr w:type="spellEnd"/>
      <w:r w:rsidRPr="00521D3D">
        <w:rPr>
          <w:sz w:val="20"/>
          <w:szCs w:val="20"/>
          <w:lang w:val="en-US"/>
        </w:rPr>
        <w:t xml:space="preserve"> == 4) {</w:t>
      </w:r>
    </w:p>
    <w:p w14:paraId="3914282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mode4(</w:t>
      </w:r>
      <w:proofErr w:type="gramStart"/>
      <w:r w:rsidRPr="00521D3D">
        <w:rPr>
          <w:sz w:val="20"/>
          <w:szCs w:val="20"/>
          <w:lang w:val="en-US"/>
        </w:rPr>
        <w:t>)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ежим</w:t>
      </w:r>
      <w:proofErr w:type="spellEnd"/>
      <w:r w:rsidRPr="00521D3D">
        <w:rPr>
          <w:sz w:val="20"/>
          <w:szCs w:val="20"/>
          <w:lang w:val="en-US"/>
        </w:rPr>
        <w:t xml:space="preserve"> 4</w:t>
      </w:r>
    </w:p>
    <w:p w14:paraId="5554A2C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2AF6756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4C01DB1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E3EB47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1() {</w:t>
      </w:r>
    </w:p>
    <w:p w14:paraId="469DC1B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D1CB7B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1C17A9E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r w:rsidRPr="0063643C">
        <w:rPr>
          <w:sz w:val="20"/>
          <w:szCs w:val="20"/>
          <w:lang w:val="en-US"/>
        </w:rPr>
        <w:t xml:space="preserve">// </w:t>
      </w:r>
      <w:r w:rsidRPr="00521D3D">
        <w:rPr>
          <w:sz w:val="20"/>
          <w:szCs w:val="20"/>
        </w:rPr>
        <w:t>Обновляем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разряды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дисплея</w:t>
      </w:r>
      <w:r w:rsidRPr="0063643C">
        <w:rPr>
          <w:sz w:val="20"/>
          <w:szCs w:val="20"/>
          <w:lang w:val="en-US"/>
        </w:rPr>
        <w:t xml:space="preserve"> (</w:t>
      </w:r>
      <w:r w:rsidRPr="00521D3D">
        <w:rPr>
          <w:sz w:val="20"/>
          <w:szCs w:val="20"/>
        </w:rPr>
        <w:t>только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если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не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жёлтая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или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красно</w:t>
      </w:r>
      <w:r w:rsidRPr="0063643C">
        <w:rPr>
          <w:sz w:val="20"/>
          <w:szCs w:val="20"/>
          <w:lang w:val="en-US"/>
        </w:rPr>
        <w:t>-</w:t>
      </w:r>
      <w:r w:rsidRPr="00521D3D">
        <w:rPr>
          <w:sz w:val="20"/>
          <w:szCs w:val="20"/>
        </w:rPr>
        <w:t>жёлтая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фаза</w:t>
      </w:r>
      <w:r w:rsidRPr="0063643C">
        <w:rPr>
          <w:sz w:val="20"/>
          <w:szCs w:val="20"/>
          <w:lang w:val="en-US"/>
        </w:rPr>
        <w:t>)</w:t>
      </w:r>
    </w:p>
    <w:p w14:paraId="3689D8A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  <w:lang w:val="en-US"/>
        </w:rPr>
        <w:t>if (</w:t>
      </w:r>
      <w:proofErr w:type="spellStart"/>
      <w:proofErr w:type="gram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!</w:t>
      </w:r>
      <w:proofErr w:type="gramEnd"/>
      <w:r w:rsidRPr="00521D3D">
        <w:rPr>
          <w:sz w:val="20"/>
          <w:szCs w:val="20"/>
          <w:lang w:val="en-US"/>
        </w:rPr>
        <w:t xml:space="preserve">= 1 &amp;&amp;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!= 3) {</w:t>
      </w:r>
    </w:p>
    <w:p w14:paraId="6148CBD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reviousMillis</w:t>
      </w:r>
      <w:proofErr w:type="spellEnd"/>
      <w:r w:rsidRPr="00521D3D">
        <w:rPr>
          <w:sz w:val="20"/>
          <w:szCs w:val="20"/>
          <w:lang w:val="en-US"/>
        </w:rPr>
        <w:t xml:space="preserve"> &gt;= 5) {</w:t>
      </w:r>
    </w:p>
    <w:p w14:paraId="40C1D7A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previous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677AA02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display_</w:t>
      </w:r>
      <w:proofErr w:type="gramStart"/>
      <w:r w:rsidRPr="00521D3D">
        <w:rPr>
          <w:sz w:val="20"/>
          <w:szCs w:val="20"/>
          <w:lang w:val="en-US"/>
        </w:rPr>
        <w:t>number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665F798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77C6C73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{</w:t>
      </w:r>
    </w:p>
    <w:p w14:paraId="1FD5CDF8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clearDisplay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 // Очищаем дисплей на жёлтой и красно-жёлтой фазах</w:t>
      </w:r>
    </w:p>
    <w:p w14:paraId="684B6B19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</w:t>
      </w:r>
    </w:p>
    <w:p w14:paraId="30588D47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5030A58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Управление фазами</w:t>
      </w:r>
    </w:p>
    <w:p w14:paraId="754BD402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switch</w:t>
      </w:r>
      <w:r w:rsidRPr="00521D3D">
        <w:rPr>
          <w:sz w:val="20"/>
          <w:szCs w:val="20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</w:rPr>
        <w:t>) {</w:t>
      </w:r>
    </w:p>
    <w:p w14:paraId="79113CFF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r w:rsidRPr="00521D3D">
        <w:rPr>
          <w:sz w:val="20"/>
          <w:szCs w:val="20"/>
          <w:lang w:val="en-US"/>
        </w:rPr>
        <w:t>case</w:t>
      </w:r>
      <w:r w:rsidRPr="00521D3D">
        <w:rPr>
          <w:sz w:val="20"/>
          <w:szCs w:val="20"/>
        </w:rPr>
        <w:t xml:space="preserve"> 0: // Красный</w:t>
      </w:r>
    </w:p>
    <w:p w14:paraId="255DEE9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>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</w:t>
      </w:r>
      <w:proofErr w:type="spellStart"/>
      <w:r w:rsidRPr="00521D3D">
        <w:rPr>
          <w:sz w:val="20"/>
          <w:szCs w:val="20"/>
          <w:lang w:val="en-US"/>
        </w:rPr>
        <w:t>redPhase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1F97A6C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17E5B41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1;</w:t>
      </w:r>
    </w:p>
    <w:p w14:paraId="623A14F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69424BC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}</w:t>
      </w:r>
    </w:p>
    <w:p w14:paraId="2F62C0A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handleRedPhas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;</w:t>
      </w:r>
    </w:p>
    <w:p w14:paraId="7A86987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break;</w:t>
      </w:r>
    </w:p>
    <w:p w14:paraId="189320F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F64453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1: // </w:t>
      </w:r>
      <w:proofErr w:type="spellStart"/>
      <w:r w:rsidRPr="00521D3D">
        <w:rPr>
          <w:sz w:val="20"/>
          <w:szCs w:val="20"/>
          <w:lang w:val="en-US"/>
        </w:rPr>
        <w:t>Красный</w:t>
      </w:r>
      <w:proofErr w:type="spellEnd"/>
      <w:r w:rsidRPr="00521D3D">
        <w:rPr>
          <w:sz w:val="20"/>
          <w:szCs w:val="20"/>
          <w:lang w:val="en-US"/>
        </w:rPr>
        <w:t xml:space="preserve"> + </w:t>
      </w:r>
      <w:proofErr w:type="spellStart"/>
      <w:r w:rsidRPr="00521D3D">
        <w:rPr>
          <w:sz w:val="20"/>
          <w:szCs w:val="20"/>
          <w:lang w:val="en-US"/>
        </w:rPr>
        <w:t>жёлтый</w:t>
      </w:r>
      <w:proofErr w:type="spellEnd"/>
    </w:p>
    <w:p w14:paraId="24C07CF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</w:t>
      </w:r>
      <w:proofErr w:type="spellStart"/>
      <w:r w:rsidRPr="00521D3D">
        <w:rPr>
          <w:sz w:val="20"/>
          <w:szCs w:val="20"/>
          <w:lang w:val="en-US"/>
        </w:rPr>
        <w:t>redYellowPhase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0786E0B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5C6826F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2;</w:t>
      </w:r>
    </w:p>
    <w:p w14:paraId="22ABEB6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3872E38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}</w:t>
      </w:r>
    </w:p>
    <w:p w14:paraId="2A8F77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03C8D1F9" w14:textId="4A2BE9E4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break;</w:t>
      </w:r>
    </w:p>
    <w:p w14:paraId="7B0FE546" w14:textId="11B89EA8" w:rsidR="00521D3D" w:rsidRDefault="00521D3D" w:rsidP="00521D3D">
      <w:pPr>
        <w:jc w:val="both"/>
        <w:rPr>
          <w:sz w:val="20"/>
          <w:szCs w:val="20"/>
          <w:lang w:val="en-US"/>
        </w:rPr>
      </w:pPr>
    </w:p>
    <w:p w14:paraId="72AB49CD" w14:textId="6A751648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2BDBAF7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2: // </w:t>
      </w:r>
      <w:proofErr w:type="spellStart"/>
      <w:r w:rsidRPr="00521D3D">
        <w:rPr>
          <w:sz w:val="20"/>
          <w:szCs w:val="20"/>
          <w:lang w:val="en-US"/>
        </w:rPr>
        <w:t>Зелёный</w:t>
      </w:r>
      <w:proofErr w:type="spellEnd"/>
    </w:p>
    <w:p w14:paraId="25E6ED4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</w:t>
      </w:r>
      <w:proofErr w:type="spellStart"/>
      <w:r w:rsidRPr="00521D3D">
        <w:rPr>
          <w:sz w:val="20"/>
          <w:szCs w:val="20"/>
          <w:lang w:val="en-US"/>
        </w:rPr>
        <w:t>greenPhase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2728909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5A407AC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3;</w:t>
      </w:r>
    </w:p>
    <w:p w14:paraId="76B2F06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49BE27B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}</w:t>
      </w:r>
    </w:p>
    <w:p w14:paraId="1F057DA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handleGreenPhas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;</w:t>
      </w:r>
    </w:p>
    <w:p w14:paraId="30B24D0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break;</w:t>
      </w:r>
    </w:p>
    <w:p w14:paraId="4341EBD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300AEC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3: // </w:t>
      </w:r>
      <w:proofErr w:type="spellStart"/>
      <w:r w:rsidRPr="00521D3D">
        <w:rPr>
          <w:sz w:val="20"/>
          <w:szCs w:val="20"/>
          <w:lang w:val="en-US"/>
        </w:rPr>
        <w:t>Жёлтый</w:t>
      </w:r>
      <w:proofErr w:type="spellEnd"/>
    </w:p>
    <w:p w14:paraId="5C3EF4A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</w:t>
      </w:r>
      <w:proofErr w:type="spellStart"/>
      <w:r w:rsidRPr="00521D3D">
        <w:rPr>
          <w:sz w:val="20"/>
          <w:szCs w:val="20"/>
          <w:lang w:val="en-US"/>
        </w:rPr>
        <w:t>yellowPhase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763D2A2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2387C2F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2A4F1D4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3822F25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}</w:t>
      </w:r>
    </w:p>
    <w:p w14:paraId="2FB7499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58E43B4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break</w:t>
      </w:r>
      <w:r w:rsidRPr="0063643C">
        <w:rPr>
          <w:sz w:val="20"/>
          <w:szCs w:val="20"/>
          <w:lang w:val="en-US"/>
        </w:rPr>
        <w:t>;</w:t>
      </w:r>
    </w:p>
    <w:p w14:paraId="5DC805D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</w:rPr>
        <w:t>}</w:t>
      </w:r>
    </w:p>
    <w:p w14:paraId="5D93E9F5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0E833D57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Таймер обратного отсчёта (не обновляется на жёлтой и красно-жёлтой фазах)</w:t>
      </w:r>
    </w:p>
    <w:p w14:paraId="5BD4E43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</w:t>
      </w:r>
      <w:r w:rsidRPr="00521D3D">
        <w:rPr>
          <w:sz w:val="20"/>
          <w:szCs w:val="20"/>
        </w:rPr>
        <w:t xml:space="preserve"> (</w:t>
      </w:r>
      <w:proofErr w:type="spellStart"/>
      <w:proofErr w:type="gram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</w:rPr>
        <w:t xml:space="preserve"> !</w:t>
      </w:r>
      <w:proofErr w:type="gramEnd"/>
      <w:r w:rsidRPr="00521D3D">
        <w:rPr>
          <w:sz w:val="20"/>
          <w:szCs w:val="20"/>
        </w:rPr>
        <w:t xml:space="preserve">= 1 &amp;&amp;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</w:rPr>
        <w:t xml:space="preserve"> != 3) {</w:t>
      </w:r>
    </w:p>
    <w:p w14:paraId="1143A889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// Добавляем 1 секунду к оставшемуся времени</w:t>
      </w:r>
    </w:p>
    <w:p w14:paraId="6BA55D1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</w:t>
      </w: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remainingTime</w:t>
      </w:r>
      <w:proofErr w:type="spellEnd"/>
      <w:r w:rsidRPr="00521D3D">
        <w:rPr>
          <w:sz w:val="20"/>
          <w:szCs w:val="20"/>
          <w:lang w:val="en-US"/>
        </w:rPr>
        <w:t xml:space="preserve"> = (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+ </w:t>
      </w:r>
      <w:proofErr w:type="spell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) -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 / 1000 + 1;</w:t>
      </w:r>
    </w:p>
    <w:p w14:paraId="41F14CF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updateTimerDisplay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remainingTime</w:t>
      </w:r>
      <w:proofErr w:type="spellEnd"/>
      <w:r w:rsidRPr="00521D3D">
        <w:rPr>
          <w:sz w:val="20"/>
          <w:szCs w:val="20"/>
          <w:lang w:val="en-US"/>
        </w:rPr>
        <w:t>);</w:t>
      </w:r>
    </w:p>
    <w:p w14:paraId="612190B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5FB8B9A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4CB7365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BABF54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2() {</w:t>
      </w:r>
    </w:p>
    <w:p w14:paraId="7EEC960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1, 0);</w:t>
      </w:r>
    </w:p>
    <w:p w14:paraId="55456FF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2, 0);</w:t>
      </w:r>
    </w:p>
    <w:p w14:paraId="63E4A79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proofErr w:type="gramStart"/>
      <w:r w:rsidRPr="00521D3D">
        <w:rPr>
          <w:sz w:val="20"/>
          <w:szCs w:val="20"/>
          <w:lang w:val="en-US"/>
        </w:rPr>
        <w:t>irrecv.decode</w:t>
      </w:r>
      <w:proofErr w:type="spellEnd"/>
      <w:proofErr w:type="gramEnd"/>
      <w:r w:rsidRPr="00521D3D">
        <w:rPr>
          <w:sz w:val="20"/>
          <w:szCs w:val="20"/>
          <w:lang w:val="en-US"/>
        </w:rPr>
        <w:t xml:space="preserve">()) {  // </w:t>
      </w:r>
      <w:proofErr w:type="spellStart"/>
      <w:r w:rsidRPr="00521D3D">
        <w:rPr>
          <w:sz w:val="20"/>
          <w:szCs w:val="20"/>
          <w:lang w:val="en-US"/>
        </w:rPr>
        <w:t>Чтение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данных</w:t>
      </w:r>
      <w:proofErr w:type="spellEnd"/>
      <w:r w:rsidRPr="00521D3D">
        <w:rPr>
          <w:sz w:val="20"/>
          <w:szCs w:val="20"/>
          <w:lang w:val="en-US"/>
        </w:rPr>
        <w:t xml:space="preserve"> с </w:t>
      </w:r>
      <w:proofErr w:type="spellStart"/>
      <w:r w:rsidRPr="00521D3D">
        <w:rPr>
          <w:sz w:val="20"/>
          <w:szCs w:val="20"/>
          <w:lang w:val="en-US"/>
        </w:rPr>
        <w:t>пульта</w:t>
      </w:r>
      <w:proofErr w:type="spellEnd"/>
    </w:p>
    <w:p w14:paraId="55FE8F1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unsigned long value = </w:t>
      </w:r>
      <w:proofErr w:type="spellStart"/>
      <w:proofErr w:type="gramStart"/>
      <w:r w:rsidRPr="00521D3D">
        <w:rPr>
          <w:sz w:val="20"/>
          <w:szCs w:val="20"/>
          <w:lang w:val="en-US"/>
        </w:rPr>
        <w:t>irrecv.decodedIRData.command</w:t>
      </w:r>
      <w:proofErr w:type="spellEnd"/>
      <w:proofErr w:type="gramEnd"/>
      <w:r w:rsidRPr="00521D3D">
        <w:rPr>
          <w:sz w:val="20"/>
          <w:szCs w:val="20"/>
          <w:lang w:val="en-US"/>
        </w:rPr>
        <w:t xml:space="preserve">;  // </w:t>
      </w:r>
      <w:proofErr w:type="spellStart"/>
      <w:r w:rsidRPr="00521D3D">
        <w:rPr>
          <w:sz w:val="20"/>
          <w:szCs w:val="20"/>
          <w:lang w:val="en-US"/>
        </w:rPr>
        <w:t>Полу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оманду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апрямую</w:t>
      </w:r>
      <w:proofErr w:type="spellEnd"/>
    </w:p>
    <w:p w14:paraId="21C5596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B028BC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</w:t>
      </w:r>
      <w:r w:rsidRPr="00521D3D">
        <w:rPr>
          <w:sz w:val="20"/>
          <w:szCs w:val="20"/>
        </w:rPr>
        <w:t xml:space="preserve">// Используем полученную команду в </w:t>
      </w:r>
      <w:r w:rsidRPr="00521D3D">
        <w:rPr>
          <w:sz w:val="20"/>
          <w:szCs w:val="20"/>
          <w:lang w:val="en-US"/>
        </w:rPr>
        <w:t>switch</w:t>
      </w:r>
    </w:p>
    <w:p w14:paraId="1BB9D55F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r w:rsidRPr="00521D3D">
        <w:rPr>
          <w:sz w:val="20"/>
          <w:szCs w:val="20"/>
          <w:lang w:val="en-US"/>
        </w:rPr>
        <w:t>switch</w:t>
      </w:r>
      <w:r w:rsidRPr="00521D3D">
        <w:rPr>
          <w:sz w:val="20"/>
          <w:szCs w:val="20"/>
        </w:rPr>
        <w:t xml:space="preserve"> (</w:t>
      </w:r>
      <w:r w:rsidRPr="00521D3D">
        <w:rPr>
          <w:sz w:val="20"/>
          <w:szCs w:val="20"/>
          <w:lang w:val="en-US"/>
        </w:rPr>
        <w:t>value</w:t>
      </w:r>
      <w:r w:rsidRPr="00521D3D">
        <w:rPr>
          <w:sz w:val="20"/>
          <w:szCs w:val="20"/>
        </w:rPr>
        <w:t>) {</w:t>
      </w:r>
    </w:p>
    <w:p w14:paraId="433B633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 xml:space="preserve">case 28:  // </w:t>
      </w:r>
      <w:proofErr w:type="spellStart"/>
      <w:r w:rsidRPr="00521D3D">
        <w:rPr>
          <w:sz w:val="20"/>
          <w:szCs w:val="20"/>
          <w:lang w:val="en-US"/>
        </w:rPr>
        <w:t>Ко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  <w:r w:rsidRPr="00521D3D">
        <w:rPr>
          <w:sz w:val="20"/>
          <w:szCs w:val="20"/>
          <w:lang w:val="en-US"/>
        </w:rPr>
        <w:t xml:space="preserve"> "5" (</w:t>
      </w:r>
      <w:proofErr w:type="spellStart"/>
      <w:r w:rsidRPr="00521D3D">
        <w:rPr>
          <w:sz w:val="20"/>
          <w:szCs w:val="20"/>
          <w:lang w:val="en-US"/>
        </w:rPr>
        <w:t>пример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58594C2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74CB6FF2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</w:t>
      </w:r>
      <w:r w:rsidRPr="0063643C">
        <w:rPr>
          <w:sz w:val="20"/>
          <w:szCs w:val="20"/>
          <w:lang w:val="en-US"/>
        </w:rPr>
        <w:t>;</w:t>
      </w:r>
    </w:p>
    <w:p w14:paraId="3B9299D0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    </w:t>
      </w:r>
      <w:r w:rsidRPr="00521D3D">
        <w:rPr>
          <w:sz w:val="20"/>
          <w:szCs w:val="20"/>
          <w:lang w:val="en-US"/>
        </w:rPr>
        <w:t>case</w:t>
      </w:r>
      <w:r w:rsidRPr="0063643C">
        <w:rPr>
          <w:sz w:val="20"/>
          <w:szCs w:val="20"/>
          <w:lang w:val="en-US"/>
        </w:rPr>
        <w:t xml:space="preserve"> 90:  // </w:t>
      </w:r>
      <w:r w:rsidRPr="00521D3D">
        <w:rPr>
          <w:sz w:val="20"/>
          <w:szCs w:val="20"/>
        </w:rPr>
        <w:t>Код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кнопки</w:t>
      </w:r>
      <w:r w:rsidRPr="0063643C">
        <w:rPr>
          <w:sz w:val="20"/>
          <w:szCs w:val="20"/>
          <w:lang w:val="en-US"/>
        </w:rPr>
        <w:t xml:space="preserve"> "6" (</w:t>
      </w:r>
      <w:r w:rsidRPr="00521D3D">
        <w:rPr>
          <w:sz w:val="20"/>
          <w:szCs w:val="20"/>
        </w:rPr>
        <w:t>пример</w:t>
      </w:r>
      <w:r w:rsidRPr="0063643C">
        <w:rPr>
          <w:sz w:val="20"/>
          <w:szCs w:val="20"/>
          <w:lang w:val="en-US"/>
        </w:rPr>
        <w:t>)</w:t>
      </w:r>
    </w:p>
    <w:p w14:paraId="0223A6F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CCA1D5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60D5506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66:  // </w:t>
      </w:r>
      <w:proofErr w:type="spellStart"/>
      <w:r w:rsidRPr="00521D3D">
        <w:rPr>
          <w:sz w:val="20"/>
          <w:szCs w:val="20"/>
          <w:lang w:val="en-US"/>
        </w:rPr>
        <w:t>Ко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  <w:r w:rsidRPr="00521D3D">
        <w:rPr>
          <w:sz w:val="20"/>
          <w:szCs w:val="20"/>
          <w:lang w:val="en-US"/>
        </w:rPr>
        <w:t xml:space="preserve"> "7" (</w:t>
      </w:r>
      <w:proofErr w:type="spellStart"/>
      <w:r w:rsidRPr="00521D3D">
        <w:rPr>
          <w:sz w:val="20"/>
          <w:szCs w:val="20"/>
          <w:lang w:val="en-US"/>
        </w:rPr>
        <w:t>пример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727970A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37E49C1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58446F3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82:  // </w:t>
      </w:r>
      <w:proofErr w:type="spellStart"/>
      <w:r w:rsidRPr="00521D3D">
        <w:rPr>
          <w:sz w:val="20"/>
          <w:szCs w:val="20"/>
          <w:lang w:val="en-US"/>
        </w:rPr>
        <w:t>Ко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  <w:r w:rsidRPr="00521D3D">
        <w:rPr>
          <w:sz w:val="20"/>
          <w:szCs w:val="20"/>
          <w:lang w:val="en-US"/>
        </w:rPr>
        <w:t xml:space="preserve"> "8" (</w:t>
      </w:r>
      <w:proofErr w:type="spellStart"/>
      <w:r w:rsidRPr="00521D3D">
        <w:rPr>
          <w:sz w:val="20"/>
          <w:szCs w:val="20"/>
          <w:lang w:val="en-US"/>
        </w:rPr>
        <w:t>пример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546BD43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Left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7BA360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4DB671E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74:  // </w:t>
      </w:r>
      <w:proofErr w:type="spellStart"/>
      <w:r w:rsidRPr="00521D3D">
        <w:rPr>
          <w:sz w:val="20"/>
          <w:szCs w:val="20"/>
          <w:lang w:val="en-US"/>
        </w:rPr>
        <w:t>Ко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нопки</w:t>
      </w:r>
      <w:proofErr w:type="spellEnd"/>
      <w:r w:rsidRPr="00521D3D">
        <w:rPr>
          <w:sz w:val="20"/>
          <w:szCs w:val="20"/>
          <w:lang w:val="en-US"/>
        </w:rPr>
        <w:t xml:space="preserve"> "9" (</w:t>
      </w:r>
      <w:proofErr w:type="spellStart"/>
      <w:r w:rsidRPr="00521D3D">
        <w:rPr>
          <w:sz w:val="20"/>
          <w:szCs w:val="20"/>
          <w:lang w:val="en-US"/>
        </w:rPr>
        <w:t>пример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6B3D2EF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Right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540B25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3E05CAEE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default</w:t>
      </w:r>
      <w:r w:rsidRPr="0063643C">
        <w:rPr>
          <w:sz w:val="20"/>
          <w:szCs w:val="20"/>
        </w:rPr>
        <w:t>:</w:t>
      </w:r>
    </w:p>
    <w:p w14:paraId="7F46EFD0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Serial</w:t>
      </w:r>
      <w:r w:rsidRPr="0063643C">
        <w:rPr>
          <w:sz w:val="20"/>
          <w:szCs w:val="20"/>
        </w:rPr>
        <w:t>.</w:t>
      </w:r>
      <w:proofErr w:type="spellStart"/>
      <w:r w:rsidRPr="00521D3D">
        <w:rPr>
          <w:sz w:val="20"/>
          <w:szCs w:val="20"/>
          <w:lang w:val="en-US"/>
        </w:rPr>
        <w:t>println</w:t>
      </w:r>
      <w:proofErr w:type="spellEnd"/>
      <w:r w:rsidRPr="0063643C">
        <w:rPr>
          <w:sz w:val="20"/>
          <w:szCs w:val="20"/>
        </w:rPr>
        <w:t>("Неизвестная команда");</w:t>
      </w:r>
    </w:p>
    <w:p w14:paraId="5F6AF938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</w:t>
      </w:r>
      <w:r w:rsidRPr="00521D3D">
        <w:rPr>
          <w:sz w:val="20"/>
          <w:szCs w:val="20"/>
        </w:rPr>
        <w:t>;</w:t>
      </w:r>
    </w:p>
    <w:p w14:paraId="25E7C086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}</w:t>
      </w:r>
    </w:p>
    <w:p w14:paraId="46D18CBA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7010905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irrecv</w:t>
      </w:r>
      <w:proofErr w:type="spellEnd"/>
      <w:r w:rsidRPr="00521D3D">
        <w:rPr>
          <w:sz w:val="20"/>
          <w:szCs w:val="20"/>
        </w:rPr>
        <w:t>.</w:t>
      </w:r>
      <w:r w:rsidRPr="00521D3D">
        <w:rPr>
          <w:sz w:val="20"/>
          <w:szCs w:val="20"/>
          <w:lang w:val="en-US"/>
        </w:rPr>
        <w:t>resume</w:t>
      </w:r>
      <w:proofErr w:type="gramEnd"/>
      <w:r w:rsidRPr="00521D3D">
        <w:rPr>
          <w:sz w:val="20"/>
          <w:szCs w:val="20"/>
        </w:rPr>
        <w:t>();  // Подготовка к следующему сигналу</w:t>
      </w:r>
    </w:p>
    <w:p w14:paraId="467D379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}</w:t>
      </w:r>
    </w:p>
    <w:p w14:paraId="4CCB40E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C85A09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D6F271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3() {</w:t>
      </w:r>
    </w:p>
    <w:p w14:paraId="4C3C3DFB" w14:textId="28E4B4CE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68F904D8" w14:textId="76334079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3E2293B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F8A6D0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digitalRead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buttonPin</w:t>
      </w:r>
      <w:proofErr w:type="spellEnd"/>
      <w:r w:rsidRPr="00521D3D">
        <w:rPr>
          <w:sz w:val="20"/>
          <w:szCs w:val="20"/>
          <w:lang w:val="en-US"/>
        </w:rPr>
        <w:t>) == LOW &amp;</w:t>
      </w:r>
      <w:proofErr w:type="gramStart"/>
      <w:r w:rsidRPr="00521D3D">
        <w:rPr>
          <w:sz w:val="20"/>
          <w:szCs w:val="20"/>
          <w:lang w:val="en-US"/>
        </w:rPr>
        <w:t>&amp; !</w:t>
      </w:r>
      <w:proofErr w:type="spellStart"/>
      <w:r w:rsidRPr="00521D3D">
        <w:rPr>
          <w:sz w:val="20"/>
          <w:szCs w:val="20"/>
          <w:lang w:val="en-US"/>
        </w:rPr>
        <w:t>buttonPressed</w:t>
      </w:r>
      <w:proofErr w:type="spellEnd"/>
      <w:proofErr w:type="gramEnd"/>
      <w:r w:rsidRPr="00521D3D">
        <w:rPr>
          <w:sz w:val="20"/>
          <w:szCs w:val="20"/>
          <w:lang w:val="en-US"/>
        </w:rPr>
        <w:t>) {</w:t>
      </w:r>
    </w:p>
    <w:p w14:paraId="0C86C98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buttonPressed</w:t>
      </w:r>
      <w:proofErr w:type="spellEnd"/>
      <w:r w:rsidRPr="00521D3D">
        <w:rPr>
          <w:sz w:val="20"/>
          <w:szCs w:val="20"/>
          <w:lang w:val="en-US"/>
        </w:rPr>
        <w:t xml:space="preserve"> = true;</w:t>
      </w:r>
    </w:p>
    <w:p w14:paraId="29EDAA7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r w:rsidRPr="00521D3D">
        <w:rPr>
          <w:sz w:val="20"/>
          <w:szCs w:val="20"/>
          <w:lang w:val="en-US"/>
        </w:rPr>
        <w:t xml:space="preserve"> = true;</w:t>
      </w:r>
    </w:p>
    <w:p w14:paraId="1DB1651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phaseStartTime3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397FA5E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0;</w:t>
      </w:r>
    </w:p>
    <w:p w14:paraId="710C6F7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051E608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96941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55FD09A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switch (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67679A7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0: // </w:t>
      </w:r>
      <w:proofErr w:type="spellStart"/>
      <w:r w:rsidRPr="00521D3D">
        <w:rPr>
          <w:sz w:val="20"/>
          <w:szCs w:val="20"/>
          <w:lang w:val="en-US"/>
        </w:rPr>
        <w:t>Обратн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отсчёт</w:t>
      </w:r>
      <w:proofErr w:type="spellEnd"/>
      <w:r w:rsidRPr="00521D3D">
        <w:rPr>
          <w:sz w:val="20"/>
          <w:szCs w:val="20"/>
          <w:lang w:val="en-US"/>
        </w:rPr>
        <w:t xml:space="preserve"> 15 </w:t>
      </w:r>
      <w:proofErr w:type="spellStart"/>
      <w:r w:rsidRPr="00521D3D">
        <w:rPr>
          <w:sz w:val="20"/>
          <w:szCs w:val="20"/>
          <w:lang w:val="en-US"/>
        </w:rPr>
        <w:t>секунд</w:t>
      </w:r>
      <w:proofErr w:type="spellEnd"/>
    </w:p>
    <w:p w14:paraId="0C9CADE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</w:t>
      </w:r>
      <w:proofErr w:type="spellStart"/>
      <w:r w:rsidRPr="00521D3D">
        <w:rPr>
          <w:sz w:val="20"/>
          <w:szCs w:val="20"/>
          <w:lang w:val="en-US"/>
        </w:rPr>
        <w:t>handleCountdown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;</w:t>
      </w:r>
    </w:p>
    <w:p w14:paraId="71C944D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51640EC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1: // </w:t>
      </w:r>
      <w:proofErr w:type="spellStart"/>
      <w:r w:rsidRPr="00521D3D">
        <w:rPr>
          <w:sz w:val="20"/>
          <w:szCs w:val="20"/>
          <w:lang w:val="en-US"/>
        </w:rPr>
        <w:t>Жёлтый</w:t>
      </w:r>
      <w:proofErr w:type="spellEnd"/>
      <w:r w:rsidRPr="00521D3D">
        <w:rPr>
          <w:sz w:val="20"/>
          <w:szCs w:val="20"/>
          <w:lang w:val="en-US"/>
        </w:rPr>
        <w:t xml:space="preserve"> (2 </w:t>
      </w:r>
      <w:proofErr w:type="spellStart"/>
      <w:r w:rsidRPr="00521D3D">
        <w:rPr>
          <w:sz w:val="20"/>
          <w:szCs w:val="20"/>
          <w:lang w:val="en-US"/>
        </w:rPr>
        <w:t>секунды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0698CEF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phaseStartTime3 &gt;= </w:t>
      </w:r>
      <w:proofErr w:type="spellStart"/>
      <w:r w:rsidRPr="00521D3D">
        <w:rPr>
          <w:sz w:val="20"/>
          <w:szCs w:val="20"/>
          <w:lang w:val="en-US"/>
        </w:rPr>
        <w:t>yellow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2F49140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2;</w:t>
      </w:r>
    </w:p>
    <w:p w14:paraId="2191334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  phaseStartTime3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5A68ADC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7CE0026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}</w:t>
      </w:r>
    </w:p>
    <w:p w14:paraId="38C962C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break;</w:t>
      </w:r>
    </w:p>
    <w:p w14:paraId="20DFC7E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case 2: // </w:t>
      </w:r>
      <w:proofErr w:type="spellStart"/>
      <w:r w:rsidRPr="00521D3D">
        <w:rPr>
          <w:sz w:val="20"/>
          <w:szCs w:val="20"/>
          <w:lang w:val="en-US"/>
        </w:rPr>
        <w:t>Красный</w:t>
      </w:r>
      <w:proofErr w:type="spellEnd"/>
      <w:r w:rsidRPr="00521D3D">
        <w:rPr>
          <w:sz w:val="20"/>
          <w:szCs w:val="20"/>
          <w:lang w:val="en-US"/>
        </w:rPr>
        <w:t xml:space="preserve"> + </w:t>
      </w:r>
      <w:proofErr w:type="spellStart"/>
      <w:r w:rsidRPr="00521D3D">
        <w:rPr>
          <w:sz w:val="20"/>
          <w:szCs w:val="20"/>
          <w:lang w:val="en-US"/>
        </w:rPr>
        <w:t>таймер</w:t>
      </w:r>
      <w:proofErr w:type="spellEnd"/>
    </w:p>
    <w:p w14:paraId="4404F80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handleRedPhase3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;</w:t>
      </w:r>
    </w:p>
    <w:p w14:paraId="0DAC223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  break</w:t>
      </w:r>
      <w:r w:rsidRPr="00521D3D">
        <w:rPr>
          <w:sz w:val="20"/>
          <w:szCs w:val="20"/>
        </w:rPr>
        <w:t>;</w:t>
      </w:r>
    </w:p>
    <w:p w14:paraId="1FA8C97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  </w:t>
      </w:r>
      <w:r w:rsidRPr="00521D3D">
        <w:rPr>
          <w:sz w:val="20"/>
          <w:szCs w:val="20"/>
          <w:lang w:val="en-US"/>
        </w:rPr>
        <w:t>case</w:t>
      </w:r>
      <w:r w:rsidRPr="00521D3D">
        <w:rPr>
          <w:sz w:val="20"/>
          <w:szCs w:val="20"/>
        </w:rPr>
        <w:t xml:space="preserve"> 3: // Красный + жёлтый (2 секунды)</w:t>
      </w:r>
    </w:p>
    <w:p w14:paraId="2945598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phaseStartTime3 &gt;= </w:t>
      </w:r>
      <w:proofErr w:type="spellStart"/>
      <w:r w:rsidRPr="00521D3D">
        <w:rPr>
          <w:sz w:val="20"/>
          <w:szCs w:val="20"/>
          <w:lang w:val="en-US"/>
        </w:rPr>
        <w:t>yellowTime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6489846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  </w:t>
      </w:r>
      <w:proofErr w:type="spellStart"/>
      <w:proofErr w:type="gramStart"/>
      <w:r w:rsidRPr="00521D3D">
        <w:rPr>
          <w:sz w:val="20"/>
          <w:szCs w:val="20"/>
          <w:lang w:val="en-US"/>
        </w:rPr>
        <w:t>reset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0AAA8D1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    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r w:rsidRPr="00521D3D">
        <w:rPr>
          <w:sz w:val="20"/>
          <w:szCs w:val="20"/>
          <w:lang w:val="en-US"/>
        </w:rPr>
        <w:t xml:space="preserve"> = false;</w:t>
      </w:r>
    </w:p>
    <w:p w14:paraId="4BF35B02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      </w:t>
      </w:r>
      <w:proofErr w:type="spellStart"/>
      <w:r w:rsidRPr="00521D3D">
        <w:rPr>
          <w:sz w:val="20"/>
          <w:szCs w:val="20"/>
          <w:lang w:val="en-US"/>
        </w:rPr>
        <w:t>buttonPressed</w:t>
      </w:r>
      <w:proofErr w:type="spellEnd"/>
      <w:r w:rsidRPr="0063643C">
        <w:rPr>
          <w:sz w:val="20"/>
          <w:szCs w:val="20"/>
        </w:rPr>
        <w:t xml:space="preserve"> = </w:t>
      </w:r>
      <w:r w:rsidRPr="00521D3D">
        <w:rPr>
          <w:sz w:val="20"/>
          <w:szCs w:val="20"/>
          <w:lang w:val="en-US"/>
        </w:rPr>
        <w:t>false</w:t>
      </w:r>
      <w:r w:rsidRPr="0063643C">
        <w:rPr>
          <w:sz w:val="20"/>
          <w:szCs w:val="20"/>
        </w:rPr>
        <w:t>;</w:t>
      </w:r>
    </w:p>
    <w:p w14:paraId="51F749A5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}</w:t>
      </w:r>
    </w:p>
    <w:p w14:paraId="16D12AB1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    </w:t>
      </w:r>
      <w:r w:rsidRPr="00521D3D">
        <w:rPr>
          <w:sz w:val="20"/>
          <w:szCs w:val="20"/>
          <w:lang w:val="en-US"/>
        </w:rPr>
        <w:t>break</w:t>
      </w:r>
      <w:r w:rsidRPr="0063643C">
        <w:rPr>
          <w:sz w:val="20"/>
          <w:szCs w:val="20"/>
        </w:rPr>
        <w:t>;</w:t>
      </w:r>
    </w:p>
    <w:p w14:paraId="715F836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</w:rPr>
        <w:t xml:space="preserve">    </w:t>
      </w:r>
      <w:r w:rsidRPr="00521D3D">
        <w:rPr>
          <w:sz w:val="20"/>
          <w:szCs w:val="20"/>
        </w:rPr>
        <w:t>}</w:t>
      </w:r>
    </w:p>
    <w:p w14:paraId="784185C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 </w:t>
      </w:r>
      <w:r w:rsidRPr="00521D3D">
        <w:rPr>
          <w:sz w:val="20"/>
          <w:szCs w:val="20"/>
          <w:lang w:val="en-US"/>
        </w:rPr>
        <w:t>else</w:t>
      </w:r>
      <w:r w:rsidRPr="00521D3D">
        <w:rPr>
          <w:sz w:val="20"/>
          <w:szCs w:val="20"/>
        </w:rPr>
        <w:t xml:space="preserve"> {</w:t>
      </w:r>
    </w:p>
    <w:p w14:paraId="04B5D7F9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// Если таймер не активен, показываем прочерки</w:t>
      </w:r>
    </w:p>
    <w:p w14:paraId="4F2B133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splayDashe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28E1CA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60EEC29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42ABAEA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F577B4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void mode4() {</w:t>
      </w:r>
    </w:p>
    <w:p w14:paraId="6A2056D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 xml:space="preserve">, HIGH);  /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ветодиод</w:t>
      </w:r>
      <w:proofErr w:type="spellEnd"/>
    </w:p>
    <w:p w14:paraId="75B1257D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elay</w:t>
      </w:r>
      <w:r w:rsidRPr="0063643C">
        <w:rPr>
          <w:sz w:val="20"/>
          <w:szCs w:val="20"/>
          <w:lang w:val="en-US"/>
        </w:rPr>
        <w:t>(</w:t>
      </w:r>
      <w:proofErr w:type="gramEnd"/>
      <w:r w:rsidRPr="0063643C">
        <w:rPr>
          <w:sz w:val="20"/>
          <w:szCs w:val="20"/>
          <w:lang w:val="en-US"/>
        </w:rPr>
        <w:t xml:space="preserve">500);  // </w:t>
      </w:r>
      <w:r w:rsidRPr="00521D3D">
        <w:rPr>
          <w:sz w:val="20"/>
          <w:szCs w:val="20"/>
        </w:rPr>
        <w:t>Задержка</w:t>
      </w:r>
      <w:r w:rsidRPr="0063643C">
        <w:rPr>
          <w:sz w:val="20"/>
          <w:szCs w:val="20"/>
          <w:lang w:val="en-US"/>
        </w:rPr>
        <w:t xml:space="preserve"> 500 </w:t>
      </w:r>
      <w:proofErr w:type="spellStart"/>
      <w:r w:rsidRPr="00521D3D">
        <w:rPr>
          <w:sz w:val="20"/>
          <w:szCs w:val="20"/>
        </w:rPr>
        <w:t>мс</w:t>
      </w:r>
      <w:proofErr w:type="spellEnd"/>
      <w:r w:rsidRPr="0063643C">
        <w:rPr>
          <w:sz w:val="20"/>
          <w:szCs w:val="20"/>
          <w:lang w:val="en-US"/>
        </w:rPr>
        <w:t xml:space="preserve"> (</w:t>
      </w:r>
      <w:r w:rsidRPr="00521D3D">
        <w:rPr>
          <w:sz w:val="20"/>
          <w:szCs w:val="20"/>
        </w:rPr>
        <w:t>светодиод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включен</w:t>
      </w:r>
      <w:r w:rsidRPr="0063643C">
        <w:rPr>
          <w:sz w:val="20"/>
          <w:szCs w:val="20"/>
          <w:lang w:val="en-US"/>
        </w:rPr>
        <w:t>)</w:t>
      </w:r>
    </w:p>
    <w:p w14:paraId="27F81802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63643C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63643C">
        <w:rPr>
          <w:sz w:val="20"/>
          <w:szCs w:val="20"/>
          <w:lang w:val="en-US"/>
        </w:rPr>
        <w:t xml:space="preserve">, </w:t>
      </w:r>
      <w:r w:rsidRPr="00521D3D">
        <w:rPr>
          <w:sz w:val="20"/>
          <w:szCs w:val="20"/>
          <w:lang w:val="en-US"/>
        </w:rPr>
        <w:t>LOW</w:t>
      </w:r>
      <w:r w:rsidRPr="0063643C">
        <w:rPr>
          <w:sz w:val="20"/>
          <w:szCs w:val="20"/>
          <w:lang w:val="en-US"/>
        </w:rPr>
        <w:t xml:space="preserve">);   // </w:t>
      </w:r>
      <w:r w:rsidRPr="00521D3D">
        <w:rPr>
          <w:sz w:val="20"/>
          <w:szCs w:val="20"/>
        </w:rPr>
        <w:t>Выключаем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светодиод</w:t>
      </w:r>
    </w:p>
    <w:p w14:paraId="73BDD845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  <w:lang w:val="en-US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elay</w:t>
      </w:r>
      <w:r w:rsidRPr="0063643C">
        <w:rPr>
          <w:sz w:val="20"/>
          <w:szCs w:val="20"/>
          <w:lang w:val="en-US"/>
        </w:rPr>
        <w:t>(</w:t>
      </w:r>
      <w:proofErr w:type="gramEnd"/>
      <w:r w:rsidRPr="0063643C">
        <w:rPr>
          <w:sz w:val="20"/>
          <w:szCs w:val="20"/>
          <w:lang w:val="en-US"/>
        </w:rPr>
        <w:t xml:space="preserve">500);  // </w:t>
      </w:r>
      <w:r w:rsidRPr="00521D3D">
        <w:rPr>
          <w:sz w:val="20"/>
          <w:szCs w:val="20"/>
        </w:rPr>
        <w:t>Задержка</w:t>
      </w:r>
      <w:r w:rsidRPr="0063643C">
        <w:rPr>
          <w:sz w:val="20"/>
          <w:szCs w:val="20"/>
          <w:lang w:val="en-US"/>
        </w:rPr>
        <w:t xml:space="preserve"> 500 </w:t>
      </w:r>
      <w:proofErr w:type="spellStart"/>
      <w:r w:rsidRPr="00521D3D">
        <w:rPr>
          <w:sz w:val="20"/>
          <w:szCs w:val="20"/>
        </w:rPr>
        <w:t>мс</w:t>
      </w:r>
      <w:proofErr w:type="spellEnd"/>
      <w:r w:rsidRPr="0063643C">
        <w:rPr>
          <w:sz w:val="20"/>
          <w:szCs w:val="20"/>
          <w:lang w:val="en-US"/>
        </w:rPr>
        <w:t xml:space="preserve"> (</w:t>
      </w:r>
      <w:r w:rsidRPr="00521D3D">
        <w:rPr>
          <w:sz w:val="20"/>
          <w:szCs w:val="20"/>
        </w:rPr>
        <w:t>светодиод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выключен</w:t>
      </w:r>
      <w:r w:rsidRPr="0063643C">
        <w:rPr>
          <w:sz w:val="20"/>
          <w:szCs w:val="20"/>
          <w:lang w:val="en-US"/>
        </w:rPr>
        <w:t>)</w:t>
      </w:r>
    </w:p>
    <w:p w14:paraId="551EBD3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174D9B0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7424B2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handleRedPhas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654982D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0) {</w:t>
      </w:r>
    </w:p>
    <w:p w14:paraId="502E298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5FB362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5000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Через</w:t>
      </w:r>
      <w:proofErr w:type="spellEnd"/>
      <w:r w:rsidRPr="00521D3D">
        <w:rPr>
          <w:sz w:val="20"/>
          <w:szCs w:val="20"/>
          <w:lang w:val="en-US"/>
        </w:rPr>
        <w:t xml:space="preserve"> 5 </w:t>
      </w:r>
      <w:proofErr w:type="spellStart"/>
      <w:r w:rsidRPr="00521D3D">
        <w:rPr>
          <w:sz w:val="20"/>
          <w:szCs w:val="20"/>
          <w:lang w:val="en-US"/>
        </w:rPr>
        <w:t>секун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левую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трелку</w:t>
      </w:r>
      <w:proofErr w:type="spellEnd"/>
    </w:p>
    <w:p w14:paraId="6159F69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1;</w:t>
      </w:r>
    </w:p>
    <w:p w14:paraId="53552EE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05F55B6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30BFCE6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1) {</w:t>
      </w:r>
    </w:p>
    <w:p w14:paraId="495D9B9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27277BE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5000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5 </w:t>
      </w:r>
      <w:proofErr w:type="spellStart"/>
      <w:r w:rsidRPr="00521D3D">
        <w:rPr>
          <w:sz w:val="20"/>
          <w:szCs w:val="20"/>
          <w:lang w:val="en-US"/>
        </w:rPr>
        <w:t>секунд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горит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трелка</w:t>
      </w:r>
      <w:proofErr w:type="spellEnd"/>
    </w:p>
    <w:p w14:paraId="30C80FC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2;</w:t>
      </w:r>
    </w:p>
    <w:p w14:paraId="0612F3A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20193E4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03762A7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2) {</w:t>
      </w:r>
    </w:p>
    <w:p w14:paraId="6748E64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) %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&lt;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/ 2) {</w:t>
      </w:r>
    </w:p>
    <w:p w14:paraId="72B849E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22F8F226" w14:textId="273D5280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 else {</w:t>
      </w:r>
    </w:p>
    <w:p w14:paraId="7692CBBE" w14:textId="0E1A87F5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436E68C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7DB5A2D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3C35973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3000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3 </w:t>
      </w:r>
      <w:proofErr w:type="spellStart"/>
      <w:r w:rsidRPr="00521D3D">
        <w:rPr>
          <w:sz w:val="20"/>
          <w:szCs w:val="20"/>
          <w:lang w:val="en-US"/>
        </w:rPr>
        <w:t>секунды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мигает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трелка</w:t>
      </w:r>
      <w:proofErr w:type="spellEnd"/>
    </w:p>
    <w:p w14:paraId="6EF78D0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3;</w:t>
      </w:r>
    </w:p>
    <w:p w14:paraId="29E9E9C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0DBB80B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3) {</w:t>
      </w:r>
    </w:p>
    <w:p w14:paraId="6D46CAF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FE6678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551ED6F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1B28FC8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0E6B744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handleRedPhase3(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4B5856A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nsigned long 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ountdownTime</w:t>
      </w:r>
      <w:proofErr w:type="spellEnd"/>
      <w:r w:rsidRPr="00521D3D">
        <w:rPr>
          <w:sz w:val="20"/>
          <w:szCs w:val="20"/>
          <w:lang w:val="en-US"/>
        </w:rPr>
        <w:t xml:space="preserve"> -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phaseStartTime3);</w:t>
      </w:r>
    </w:p>
    <w:p w14:paraId="170036F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E4A028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&lt;= 0) {</w:t>
      </w:r>
    </w:p>
    <w:p w14:paraId="784F58C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3;</w:t>
      </w:r>
    </w:p>
    <w:p w14:paraId="170E51A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phaseStartTime3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1B5FD29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61E603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clearDisplay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65DFFC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return;</w:t>
      </w:r>
    </w:p>
    <w:p w14:paraId="2F29B74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6E68032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74E583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pdateTimerDisplay3(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/ 1000) + 1);</w:t>
      </w:r>
    </w:p>
    <w:p w14:paraId="039A4C6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51720E3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F993FE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handleGreenPhas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553589E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if</w:t>
      </w:r>
      <w:r w:rsidRPr="00521D3D">
        <w:rPr>
          <w:sz w:val="20"/>
          <w:szCs w:val="20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</w:rPr>
        <w:t xml:space="preserve"> == 0) </w:t>
      </w:r>
      <w:proofErr w:type="gramStart"/>
      <w:r w:rsidRPr="00521D3D">
        <w:rPr>
          <w:sz w:val="20"/>
          <w:szCs w:val="20"/>
        </w:rPr>
        <w:t>{ /</w:t>
      </w:r>
      <w:proofErr w:type="gramEnd"/>
      <w:r w:rsidRPr="00521D3D">
        <w:rPr>
          <w:sz w:val="20"/>
          <w:szCs w:val="20"/>
        </w:rPr>
        <w:t>/ Зелёный свет без стрелки</w:t>
      </w:r>
    </w:p>
    <w:p w14:paraId="01F7A4C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47A366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phaseStartTime</w:t>
      </w:r>
      <w:proofErr w:type="spellEnd"/>
      <w:r w:rsidRPr="00521D3D">
        <w:rPr>
          <w:sz w:val="20"/>
          <w:szCs w:val="20"/>
          <w:lang w:val="en-US"/>
        </w:rPr>
        <w:t xml:space="preserve"> &gt;= 5000) { </w:t>
      </w:r>
    </w:p>
    <w:p w14:paraId="2F86A0E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1;</w:t>
      </w:r>
    </w:p>
    <w:p w14:paraId="5AD8B72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46F84F0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3EFDA2C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</w:t>
      </w:r>
    </w:p>
    <w:p w14:paraId="235A8C3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1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Зелён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вет</w:t>
      </w:r>
      <w:proofErr w:type="spellEnd"/>
      <w:r w:rsidRPr="00521D3D">
        <w:rPr>
          <w:sz w:val="20"/>
          <w:szCs w:val="20"/>
          <w:lang w:val="en-US"/>
        </w:rPr>
        <w:t xml:space="preserve"> + </w:t>
      </w:r>
      <w:proofErr w:type="spellStart"/>
      <w:r w:rsidRPr="00521D3D">
        <w:rPr>
          <w:sz w:val="20"/>
          <w:szCs w:val="20"/>
          <w:lang w:val="en-US"/>
        </w:rPr>
        <w:t>правая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трелка</w:t>
      </w:r>
      <w:proofErr w:type="spellEnd"/>
    </w:p>
    <w:p w14:paraId="63C16D8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0E9478B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5000) { </w:t>
      </w:r>
    </w:p>
    <w:p w14:paraId="70E7CAB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2;</w:t>
      </w:r>
    </w:p>
    <w:p w14:paraId="0757A35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482245E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65E08E1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</w:t>
      </w:r>
    </w:p>
    <w:p w14:paraId="72B762F7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else</w:t>
      </w:r>
      <w:r w:rsidRPr="0063643C">
        <w:rPr>
          <w:sz w:val="20"/>
          <w:szCs w:val="20"/>
        </w:rPr>
        <w:t xml:space="preserve"> </w:t>
      </w:r>
      <w:r w:rsidRPr="00521D3D">
        <w:rPr>
          <w:sz w:val="20"/>
          <w:szCs w:val="20"/>
          <w:lang w:val="en-US"/>
        </w:rPr>
        <w:t>if</w:t>
      </w:r>
      <w:r w:rsidRPr="0063643C">
        <w:rPr>
          <w:sz w:val="20"/>
          <w:szCs w:val="20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63643C">
        <w:rPr>
          <w:sz w:val="20"/>
          <w:szCs w:val="20"/>
        </w:rPr>
        <w:t xml:space="preserve"> == 2) </w:t>
      </w:r>
      <w:proofErr w:type="gramStart"/>
      <w:r w:rsidRPr="0063643C">
        <w:rPr>
          <w:sz w:val="20"/>
          <w:szCs w:val="20"/>
        </w:rPr>
        <w:t>{ /</w:t>
      </w:r>
      <w:proofErr w:type="gramEnd"/>
      <w:r w:rsidRPr="0063643C">
        <w:rPr>
          <w:sz w:val="20"/>
          <w:szCs w:val="20"/>
        </w:rPr>
        <w:t>/ Зелёный свет + мигающая правая стрелка</w:t>
      </w:r>
    </w:p>
    <w:p w14:paraId="005C856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63643C">
        <w:rPr>
          <w:sz w:val="20"/>
          <w:szCs w:val="20"/>
        </w:rPr>
        <w:t xml:space="preserve">    </w:t>
      </w:r>
      <w:r w:rsidRPr="00521D3D">
        <w:rPr>
          <w:sz w:val="20"/>
          <w:szCs w:val="20"/>
          <w:lang w:val="en-US"/>
        </w:rPr>
        <w:t>if (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) %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&lt;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/ 2) {</w:t>
      </w:r>
    </w:p>
    <w:p w14:paraId="7877B5C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2385BE4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 else {</w:t>
      </w:r>
    </w:p>
    <w:p w14:paraId="5CE1A55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5791355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78B7A3D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3000) { </w:t>
      </w:r>
    </w:p>
    <w:p w14:paraId="3816590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3;</w:t>
      </w:r>
    </w:p>
    <w:p w14:paraId="4C61882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54B1259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2AFD1C5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</w:t>
      </w:r>
    </w:p>
    <w:p w14:paraId="4B358F7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3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Зелён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вет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без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трелки</w:t>
      </w:r>
      <w:proofErr w:type="spellEnd"/>
    </w:p>
    <w:p w14:paraId="60CEDD1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7B03BE8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59B103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5000) { </w:t>
      </w:r>
    </w:p>
    <w:p w14:paraId="76DA8A7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4;</w:t>
      </w:r>
    </w:p>
    <w:p w14:paraId="38FE808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16955C3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7B00558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</w:t>
      </w:r>
    </w:p>
    <w:p w14:paraId="56DE96F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4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Мигание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зелёного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вета</w:t>
      </w:r>
      <w:proofErr w:type="spellEnd"/>
    </w:p>
    <w:p w14:paraId="3452DAC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) %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&lt; </w:t>
      </w:r>
      <w:proofErr w:type="spellStart"/>
      <w:r w:rsidRPr="00521D3D">
        <w:rPr>
          <w:sz w:val="20"/>
          <w:szCs w:val="20"/>
          <w:lang w:val="en-US"/>
        </w:rPr>
        <w:t>ledBlinkInterval</w:t>
      </w:r>
      <w:proofErr w:type="spellEnd"/>
      <w:r w:rsidRPr="00521D3D">
        <w:rPr>
          <w:sz w:val="20"/>
          <w:szCs w:val="20"/>
          <w:lang w:val="en-US"/>
        </w:rPr>
        <w:t xml:space="preserve"> / 2) {</w:t>
      </w:r>
    </w:p>
    <w:p w14:paraId="69A0A61D" w14:textId="2ADE7D46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3478B3E8" w14:textId="67AF3417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531196D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 else {</w:t>
      </w:r>
    </w:p>
    <w:p w14:paraId="64D50DB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5C7D4F7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4E5DBA4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if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edSwitchTime</w:t>
      </w:r>
      <w:proofErr w:type="spellEnd"/>
      <w:r w:rsidRPr="00521D3D">
        <w:rPr>
          <w:sz w:val="20"/>
          <w:szCs w:val="20"/>
          <w:lang w:val="en-US"/>
        </w:rPr>
        <w:t xml:space="preserve"> &gt;= 3000) { </w:t>
      </w:r>
    </w:p>
    <w:p w14:paraId="7CC11FC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  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 5;</w:t>
      </w:r>
    </w:p>
    <w:p w14:paraId="17ECB5D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}</w:t>
      </w:r>
    </w:p>
    <w:p w14:paraId="6F07C01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</w:t>
      </w:r>
    </w:p>
    <w:p w14:paraId="1761B9F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else if (</w:t>
      </w:r>
      <w:proofErr w:type="spellStart"/>
      <w:r w:rsidRPr="00521D3D">
        <w:rPr>
          <w:sz w:val="20"/>
          <w:szCs w:val="20"/>
          <w:lang w:val="en-US"/>
        </w:rPr>
        <w:t>innerState</w:t>
      </w:r>
      <w:proofErr w:type="spellEnd"/>
      <w:r w:rsidRPr="00521D3D">
        <w:rPr>
          <w:sz w:val="20"/>
          <w:szCs w:val="20"/>
          <w:lang w:val="en-US"/>
        </w:rPr>
        <w:t xml:space="preserve"> == 5) </w:t>
      </w:r>
      <w:proofErr w:type="gramStart"/>
      <w:r w:rsidRPr="00521D3D">
        <w:rPr>
          <w:sz w:val="20"/>
          <w:szCs w:val="20"/>
          <w:lang w:val="en-US"/>
        </w:rPr>
        <w:t>{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Завершение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фазы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зелёного</w:t>
      </w:r>
      <w:proofErr w:type="spellEnd"/>
    </w:p>
    <w:p w14:paraId="1B27A01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; // Вернуть обычный зелёный свет перед окончанием</w:t>
      </w:r>
    </w:p>
    <w:p w14:paraId="5A35025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}</w:t>
      </w:r>
    </w:p>
    <w:p w14:paraId="3EA6E29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34EF2A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6BEBA1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unsigned long </w:t>
      </w:r>
      <w:proofErr w:type="spellStart"/>
      <w:proofErr w:type="gramStart"/>
      <w:r w:rsidRPr="00521D3D">
        <w:rPr>
          <w:sz w:val="20"/>
          <w:szCs w:val="20"/>
          <w:lang w:val="en-US"/>
        </w:rPr>
        <w:t>getPhaseTim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int phase) {</w:t>
      </w:r>
    </w:p>
    <w:p w14:paraId="7DF5052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switch (phase) {</w:t>
      </w:r>
    </w:p>
    <w:p w14:paraId="3BD28C7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0: return </w:t>
      </w:r>
      <w:proofErr w:type="spellStart"/>
      <w:r w:rsidRPr="00521D3D">
        <w:rPr>
          <w:sz w:val="20"/>
          <w:szCs w:val="20"/>
          <w:lang w:val="en-US"/>
        </w:rPr>
        <w:t>redPhaseTime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17649EF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1: return </w:t>
      </w:r>
      <w:proofErr w:type="spellStart"/>
      <w:r w:rsidRPr="00521D3D">
        <w:rPr>
          <w:sz w:val="20"/>
          <w:szCs w:val="20"/>
          <w:lang w:val="en-US"/>
        </w:rPr>
        <w:t>redYellowPhaseTime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0A32E70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2: return </w:t>
      </w:r>
      <w:proofErr w:type="spellStart"/>
      <w:r w:rsidRPr="00521D3D">
        <w:rPr>
          <w:sz w:val="20"/>
          <w:szCs w:val="20"/>
          <w:lang w:val="en-US"/>
        </w:rPr>
        <w:t>greenPhaseTime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5DD6096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case 3: return </w:t>
      </w:r>
      <w:proofErr w:type="spellStart"/>
      <w:r w:rsidRPr="00521D3D">
        <w:rPr>
          <w:sz w:val="20"/>
          <w:szCs w:val="20"/>
          <w:lang w:val="en-US"/>
        </w:rPr>
        <w:t>yellowPhaseTime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77348D8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3626B30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return 0;</w:t>
      </w:r>
    </w:p>
    <w:p w14:paraId="05AF3A4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E5AD59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DC0ACA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r w:rsidRPr="00521D3D">
        <w:rPr>
          <w:sz w:val="20"/>
          <w:szCs w:val="20"/>
          <w:lang w:val="en-US"/>
        </w:rPr>
        <w:t>break_</w:t>
      </w:r>
      <w:proofErr w:type="gramStart"/>
      <w:r w:rsidRPr="00521D3D">
        <w:rPr>
          <w:sz w:val="20"/>
          <w:szCs w:val="20"/>
          <w:lang w:val="en-US"/>
        </w:rPr>
        <w:t>number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ong num) {</w:t>
      </w:r>
    </w:p>
    <w:p w14:paraId="13ABDE8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igits[</w:t>
      </w:r>
      <w:proofErr w:type="gramEnd"/>
      <w:r w:rsidRPr="00521D3D">
        <w:rPr>
          <w:sz w:val="20"/>
          <w:szCs w:val="20"/>
          <w:lang w:val="en-US"/>
        </w:rPr>
        <w:t>0] = num / 10;</w:t>
      </w:r>
    </w:p>
    <w:p w14:paraId="4385B27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igits[</w:t>
      </w:r>
      <w:proofErr w:type="gramEnd"/>
      <w:r w:rsidRPr="00521D3D">
        <w:rPr>
          <w:sz w:val="20"/>
          <w:szCs w:val="20"/>
          <w:lang w:val="en-US"/>
        </w:rPr>
        <w:t>1] = num % 10;</w:t>
      </w:r>
    </w:p>
    <w:p w14:paraId="7B1B967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6C68C91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0AF6900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r w:rsidRPr="00521D3D">
        <w:rPr>
          <w:sz w:val="20"/>
          <w:szCs w:val="20"/>
          <w:lang w:val="en-US"/>
        </w:rPr>
        <w:t>display_</w:t>
      </w:r>
      <w:proofErr w:type="gramStart"/>
      <w:r w:rsidRPr="00521D3D">
        <w:rPr>
          <w:sz w:val="20"/>
          <w:szCs w:val="20"/>
          <w:lang w:val="en-US"/>
        </w:rPr>
        <w:t>number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30004A50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r w:rsidRPr="0063643C">
        <w:rPr>
          <w:sz w:val="20"/>
          <w:szCs w:val="20"/>
          <w:lang w:val="en-US"/>
        </w:rPr>
        <w:t xml:space="preserve">// </w:t>
      </w:r>
      <w:r w:rsidRPr="00521D3D">
        <w:rPr>
          <w:sz w:val="20"/>
          <w:szCs w:val="20"/>
        </w:rPr>
        <w:t>Отключаем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текущий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катод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перед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включением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нового</w:t>
      </w:r>
    </w:p>
    <w:p w14:paraId="162FBCE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  <w:lang w:val="en-US"/>
        </w:rPr>
        <w:t>CAS</w:t>
      </w:r>
      <w:r w:rsidRPr="00521D3D">
        <w:rPr>
          <w:sz w:val="20"/>
          <w:szCs w:val="20"/>
        </w:rPr>
        <w:t>[</w:t>
      </w:r>
      <w:r w:rsidRPr="00521D3D">
        <w:rPr>
          <w:sz w:val="20"/>
          <w:szCs w:val="20"/>
          <w:lang w:val="en-US"/>
        </w:rPr>
        <w:t>count</w:t>
      </w:r>
      <w:r w:rsidRPr="00521D3D">
        <w:rPr>
          <w:sz w:val="20"/>
          <w:szCs w:val="20"/>
        </w:rPr>
        <w:t xml:space="preserve">], </w:t>
      </w:r>
      <w:r w:rsidRPr="00521D3D">
        <w:rPr>
          <w:sz w:val="20"/>
          <w:szCs w:val="20"/>
          <w:lang w:val="en-US"/>
        </w:rPr>
        <w:t>HIGH</w:t>
      </w:r>
      <w:r w:rsidRPr="00521D3D">
        <w:rPr>
          <w:sz w:val="20"/>
          <w:szCs w:val="20"/>
        </w:rPr>
        <w:t>);</w:t>
      </w:r>
    </w:p>
    <w:p w14:paraId="406DA0BC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48BC317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Отправляем данные в сдвиговый регистр</w:t>
      </w:r>
    </w:p>
    <w:p w14:paraId="76C1EAD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LOW);</w:t>
      </w:r>
    </w:p>
    <w:p w14:paraId="085BCAD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shiftOut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data, </w:t>
      </w:r>
      <w:proofErr w:type="spellStart"/>
      <w:r w:rsidRPr="00521D3D">
        <w:rPr>
          <w:sz w:val="20"/>
          <w:szCs w:val="20"/>
          <w:lang w:val="en-US"/>
        </w:rPr>
        <w:t>clk</w:t>
      </w:r>
      <w:proofErr w:type="spellEnd"/>
      <w:r w:rsidRPr="00521D3D">
        <w:rPr>
          <w:sz w:val="20"/>
          <w:szCs w:val="20"/>
          <w:lang w:val="en-US"/>
        </w:rPr>
        <w:t>, LSBFIRST, numbers[digits[count]]);</w:t>
      </w:r>
    </w:p>
    <w:p w14:paraId="4481A0E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HIGH);</w:t>
      </w:r>
    </w:p>
    <w:p w14:paraId="3C068EF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2A86E4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/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ов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атод</w:t>
      </w:r>
      <w:proofErr w:type="spellEnd"/>
    </w:p>
    <w:p w14:paraId="729B88F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S[count], LOW);</w:t>
      </w:r>
    </w:p>
    <w:p w14:paraId="53E31AA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A82D3FC" w14:textId="77777777" w:rsidR="00521D3D" w:rsidRPr="0063643C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r w:rsidRPr="0063643C">
        <w:rPr>
          <w:sz w:val="20"/>
          <w:szCs w:val="20"/>
          <w:lang w:val="en-US"/>
        </w:rPr>
        <w:t xml:space="preserve">// </w:t>
      </w:r>
      <w:r w:rsidRPr="00521D3D">
        <w:rPr>
          <w:sz w:val="20"/>
          <w:szCs w:val="20"/>
        </w:rPr>
        <w:t>Переходим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к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следующему</w:t>
      </w:r>
      <w:r w:rsidRPr="0063643C">
        <w:rPr>
          <w:sz w:val="20"/>
          <w:szCs w:val="20"/>
          <w:lang w:val="en-US"/>
        </w:rPr>
        <w:t xml:space="preserve"> </w:t>
      </w:r>
      <w:r w:rsidRPr="00521D3D">
        <w:rPr>
          <w:sz w:val="20"/>
          <w:szCs w:val="20"/>
        </w:rPr>
        <w:t>разряду</w:t>
      </w:r>
    </w:p>
    <w:p w14:paraId="180B376D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63643C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  <w:lang w:val="en-US"/>
        </w:rPr>
        <w:t>count</w:t>
      </w:r>
      <w:r w:rsidRPr="00521D3D">
        <w:rPr>
          <w:sz w:val="20"/>
          <w:szCs w:val="20"/>
        </w:rPr>
        <w:t>++;</w:t>
      </w:r>
    </w:p>
    <w:p w14:paraId="015A120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 (count == 2) count = 0;</w:t>
      </w:r>
    </w:p>
    <w:p w14:paraId="7771C68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62D9B67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539794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8EF4DC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r w:rsidRPr="00521D3D">
        <w:rPr>
          <w:sz w:val="20"/>
          <w:szCs w:val="20"/>
          <w:lang w:val="en-US"/>
        </w:rPr>
        <w:t>cathode_</w:t>
      </w:r>
      <w:proofErr w:type="gramStart"/>
      <w:r w:rsidRPr="00521D3D">
        <w:rPr>
          <w:sz w:val="20"/>
          <w:szCs w:val="20"/>
          <w:lang w:val="en-US"/>
        </w:rPr>
        <w:t>high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2F88683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1, HIGH);</w:t>
      </w:r>
    </w:p>
    <w:p w14:paraId="1F140A4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_2, HIGH);</w:t>
      </w:r>
    </w:p>
    <w:p w14:paraId="5EDA69D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7C1BD54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2D1825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4A815DE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5FFD3AA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10BF94D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20BE188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37C0E39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7DE8EAA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6B7FFD9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8303E6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Red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5DD5F5D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74441FF3" w14:textId="476E337E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69BA3A25" w14:textId="734F057F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748AA2F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059BAB8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401088B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5559246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57D55F8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FBF748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5EE6EDE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5C41CF5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3BB682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2797D1E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065C38B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1AF8043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37C5AB7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5508C2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6E1DF21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0DDE079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19D7248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DA0E04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4FC8D51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6A3B05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30B0E36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0D10D28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Red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5969D61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clearAll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4C47280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60D6FE5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32E9189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3622F4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58BC946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clearAll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5595220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5548649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554848E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121A16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1239E44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clearAll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51F84FC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3E19CEDA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7F214C32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3B75138C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>void</w:t>
      </w:r>
      <w:r w:rsidRPr="00521D3D">
        <w:rPr>
          <w:sz w:val="20"/>
          <w:szCs w:val="20"/>
        </w:rPr>
        <w:t xml:space="preserve">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Left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 {</w:t>
      </w:r>
    </w:p>
    <w:p w14:paraId="157BC598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Проверяем текущее состояние </w:t>
      </w:r>
      <w:proofErr w:type="spellStart"/>
      <w:r w:rsidRPr="00521D3D">
        <w:rPr>
          <w:sz w:val="20"/>
          <w:szCs w:val="20"/>
        </w:rPr>
        <w:t>пина</w:t>
      </w:r>
      <w:proofErr w:type="spellEnd"/>
      <w:r w:rsidRPr="00521D3D">
        <w:rPr>
          <w:sz w:val="20"/>
          <w:szCs w:val="20"/>
        </w:rPr>
        <w:t xml:space="preserve"> и меняем его</w:t>
      </w:r>
    </w:p>
    <w:p w14:paraId="485802A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 (</w:t>
      </w:r>
      <w:proofErr w:type="spellStart"/>
      <w:r w:rsidRPr="00521D3D">
        <w:rPr>
          <w:sz w:val="20"/>
          <w:szCs w:val="20"/>
          <w:lang w:val="en-US"/>
        </w:rPr>
        <w:t>digitalRead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) == HIGH) {</w:t>
      </w:r>
    </w:p>
    <w:p w14:paraId="7369ACF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 xml:space="preserve">, LOW);  // </w:t>
      </w:r>
      <w:proofErr w:type="spellStart"/>
      <w:r w:rsidRPr="00521D3D">
        <w:rPr>
          <w:sz w:val="20"/>
          <w:szCs w:val="20"/>
          <w:lang w:val="en-US"/>
        </w:rPr>
        <w:t>Если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включен</w:t>
      </w:r>
      <w:proofErr w:type="spellEnd"/>
      <w:r w:rsidRPr="00521D3D">
        <w:rPr>
          <w:sz w:val="20"/>
          <w:szCs w:val="20"/>
          <w:lang w:val="en-US"/>
        </w:rPr>
        <w:t xml:space="preserve"> — </w:t>
      </w:r>
      <w:proofErr w:type="spellStart"/>
      <w:r w:rsidRPr="00521D3D">
        <w:rPr>
          <w:sz w:val="20"/>
          <w:szCs w:val="20"/>
          <w:lang w:val="en-US"/>
        </w:rPr>
        <w:t>выключаем</w:t>
      </w:r>
      <w:proofErr w:type="spellEnd"/>
    </w:p>
    <w:p w14:paraId="381E18D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{</w:t>
      </w:r>
    </w:p>
    <w:p w14:paraId="75AC9D8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 xml:space="preserve">, HIGH); // </w:t>
      </w:r>
      <w:proofErr w:type="spellStart"/>
      <w:r w:rsidRPr="00521D3D">
        <w:rPr>
          <w:sz w:val="20"/>
          <w:szCs w:val="20"/>
          <w:lang w:val="en-US"/>
        </w:rPr>
        <w:t>Если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выключен</w:t>
      </w:r>
      <w:proofErr w:type="spellEnd"/>
      <w:r w:rsidRPr="00521D3D">
        <w:rPr>
          <w:sz w:val="20"/>
          <w:szCs w:val="20"/>
          <w:lang w:val="en-US"/>
        </w:rPr>
        <w:t xml:space="preserve"> —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</w:p>
    <w:p w14:paraId="7A24AD5E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</w:rPr>
        <w:t>}</w:t>
      </w:r>
    </w:p>
    <w:p w14:paraId="6C1BE14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elay</w:t>
      </w:r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 xml:space="preserve">200);  // Задержка 200 </w:t>
      </w:r>
      <w:proofErr w:type="spellStart"/>
      <w:r w:rsidRPr="00521D3D">
        <w:rPr>
          <w:sz w:val="20"/>
          <w:szCs w:val="20"/>
        </w:rPr>
        <w:t>мс</w:t>
      </w:r>
      <w:proofErr w:type="spellEnd"/>
      <w:r w:rsidRPr="00521D3D">
        <w:rPr>
          <w:sz w:val="20"/>
          <w:szCs w:val="20"/>
        </w:rPr>
        <w:t xml:space="preserve"> между нажатиями</w:t>
      </w:r>
    </w:p>
    <w:p w14:paraId="049DB9C2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31EC090A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47239C0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>void</w:t>
      </w:r>
      <w:r w:rsidRPr="00521D3D">
        <w:rPr>
          <w:sz w:val="20"/>
          <w:szCs w:val="20"/>
        </w:rPr>
        <w:t xml:space="preserve"> </w:t>
      </w:r>
      <w:proofErr w:type="spellStart"/>
      <w:proofErr w:type="gramStart"/>
      <w:r w:rsidRPr="00521D3D">
        <w:rPr>
          <w:sz w:val="20"/>
          <w:szCs w:val="20"/>
          <w:lang w:val="en-US"/>
        </w:rPr>
        <w:t>activateGreenRight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>) {</w:t>
      </w:r>
    </w:p>
    <w:p w14:paraId="3C247DE6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Проверяем текущее состояние </w:t>
      </w:r>
      <w:proofErr w:type="spellStart"/>
      <w:r w:rsidRPr="00521D3D">
        <w:rPr>
          <w:sz w:val="20"/>
          <w:szCs w:val="20"/>
        </w:rPr>
        <w:t>пина</w:t>
      </w:r>
      <w:proofErr w:type="spellEnd"/>
      <w:r w:rsidRPr="00521D3D">
        <w:rPr>
          <w:sz w:val="20"/>
          <w:szCs w:val="20"/>
        </w:rPr>
        <w:t xml:space="preserve"> и меняем его</w:t>
      </w:r>
    </w:p>
    <w:p w14:paraId="5EFEA87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 (</w:t>
      </w:r>
      <w:proofErr w:type="spellStart"/>
      <w:r w:rsidRPr="00521D3D">
        <w:rPr>
          <w:sz w:val="20"/>
          <w:szCs w:val="20"/>
          <w:lang w:val="en-US"/>
        </w:rPr>
        <w:t>digitalRead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) == HIGH) {</w:t>
      </w:r>
    </w:p>
    <w:p w14:paraId="6A92854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 xml:space="preserve">, LOW);  // </w:t>
      </w:r>
      <w:proofErr w:type="spellStart"/>
      <w:r w:rsidRPr="00521D3D">
        <w:rPr>
          <w:sz w:val="20"/>
          <w:szCs w:val="20"/>
          <w:lang w:val="en-US"/>
        </w:rPr>
        <w:t>Если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включен</w:t>
      </w:r>
      <w:proofErr w:type="spellEnd"/>
      <w:r w:rsidRPr="00521D3D">
        <w:rPr>
          <w:sz w:val="20"/>
          <w:szCs w:val="20"/>
          <w:lang w:val="en-US"/>
        </w:rPr>
        <w:t xml:space="preserve"> — </w:t>
      </w:r>
      <w:proofErr w:type="spellStart"/>
      <w:r w:rsidRPr="00521D3D">
        <w:rPr>
          <w:sz w:val="20"/>
          <w:szCs w:val="20"/>
          <w:lang w:val="en-US"/>
        </w:rPr>
        <w:t>выключаем</w:t>
      </w:r>
      <w:proofErr w:type="spellEnd"/>
    </w:p>
    <w:p w14:paraId="120F9B4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{</w:t>
      </w:r>
    </w:p>
    <w:p w14:paraId="7BC5E71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 xml:space="preserve">, HIGH); // </w:t>
      </w:r>
      <w:proofErr w:type="spellStart"/>
      <w:r w:rsidRPr="00521D3D">
        <w:rPr>
          <w:sz w:val="20"/>
          <w:szCs w:val="20"/>
          <w:lang w:val="en-US"/>
        </w:rPr>
        <w:t>Если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выключен</w:t>
      </w:r>
      <w:proofErr w:type="spellEnd"/>
      <w:r w:rsidRPr="00521D3D">
        <w:rPr>
          <w:sz w:val="20"/>
          <w:szCs w:val="20"/>
          <w:lang w:val="en-US"/>
        </w:rPr>
        <w:t xml:space="preserve"> —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</w:p>
    <w:p w14:paraId="72400CF6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</w:rPr>
        <w:t>}</w:t>
      </w:r>
    </w:p>
    <w:p w14:paraId="1E3E39DF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proofErr w:type="gramStart"/>
      <w:r w:rsidRPr="00521D3D">
        <w:rPr>
          <w:sz w:val="20"/>
          <w:szCs w:val="20"/>
          <w:lang w:val="en-US"/>
        </w:rPr>
        <w:t>delay</w:t>
      </w:r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</w:rPr>
        <w:t xml:space="preserve">200);  // Задержка 200 </w:t>
      </w:r>
      <w:proofErr w:type="spellStart"/>
      <w:r w:rsidRPr="00521D3D">
        <w:rPr>
          <w:sz w:val="20"/>
          <w:szCs w:val="20"/>
        </w:rPr>
        <w:t>мс</w:t>
      </w:r>
      <w:proofErr w:type="spellEnd"/>
      <w:r w:rsidRPr="00521D3D">
        <w:rPr>
          <w:sz w:val="20"/>
          <w:szCs w:val="20"/>
        </w:rPr>
        <w:t xml:space="preserve"> между нажатиями</w:t>
      </w:r>
    </w:p>
    <w:p w14:paraId="543EE74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0C3B11F2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512C162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handleCountdow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235ABA9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nsigned long 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r w:rsidRPr="00521D3D">
        <w:rPr>
          <w:sz w:val="20"/>
          <w:szCs w:val="20"/>
          <w:lang w:val="en-US"/>
        </w:rPr>
        <w:t>countdownTime</w:t>
      </w:r>
      <w:proofErr w:type="spellEnd"/>
      <w:r w:rsidRPr="00521D3D">
        <w:rPr>
          <w:sz w:val="20"/>
          <w:szCs w:val="20"/>
          <w:lang w:val="en-US"/>
        </w:rPr>
        <w:t xml:space="preserve"> -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- phaseStartTime3);</w:t>
      </w:r>
    </w:p>
    <w:p w14:paraId="6AB45C2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24408B0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&lt;= 0) {</w:t>
      </w:r>
    </w:p>
    <w:p w14:paraId="5B22683A" w14:textId="3992C9C1" w:rsid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currentPhase</w:t>
      </w:r>
      <w:proofErr w:type="spellEnd"/>
      <w:r w:rsidRPr="00521D3D">
        <w:rPr>
          <w:sz w:val="20"/>
          <w:szCs w:val="20"/>
          <w:lang w:val="en-US"/>
        </w:rPr>
        <w:t xml:space="preserve"> = 1;</w:t>
      </w:r>
    </w:p>
    <w:p w14:paraId="4F52CB40" w14:textId="26D1B204" w:rsidR="00521D3D" w:rsidRPr="00521D3D" w:rsidRDefault="00521D3D" w:rsidP="00521D3D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63643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3643C">
        <w:rPr>
          <w:sz w:val="28"/>
          <w:szCs w:val="28"/>
          <w:lang w:val="en-US"/>
        </w:rPr>
        <w:t xml:space="preserve">2.1. </w:t>
      </w:r>
      <w:r>
        <w:rPr>
          <w:sz w:val="28"/>
          <w:szCs w:val="28"/>
        </w:rPr>
        <w:t>Продолжение</w:t>
      </w:r>
    </w:p>
    <w:p w14:paraId="52056D5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phaseStartTime3 =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>;</w:t>
      </w:r>
    </w:p>
    <w:p w14:paraId="354138A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switchToYellow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2227AE3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clearDisplay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675379B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return;</w:t>
      </w:r>
    </w:p>
    <w:p w14:paraId="0871B72E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0D8D14B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85F678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// </w:t>
      </w:r>
      <w:proofErr w:type="spellStart"/>
      <w:r w:rsidRPr="00521D3D">
        <w:rPr>
          <w:sz w:val="20"/>
          <w:szCs w:val="20"/>
          <w:lang w:val="en-US"/>
        </w:rPr>
        <w:t>Мигание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зелёных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за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последние</w:t>
      </w:r>
      <w:proofErr w:type="spellEnd"/>
      <w:r w:rsidRPr="00521D3D">
        <w:rPr>
          <w:sz w:val="20"/>
          <w:szCs w:val="20"/>
          <w:lang w:val="en-US"/>
        </w:rPr>
        <w:t xml:space="preserve"> 3 </w:t>
      </w:r>
      <w:proofErr w:type="spellStart"/>
      <w:r w:rsidRPr="00521D3D">
        <w:rPr>
          <w:sz w:val="20"/>
          <w:szCs w:val="20"/>
          <w:lang w:val="en-US"/>
        </w:rPr>
        <w:t>секунды</w:t>
      </w:r>
      <w:proofErr w:type="spellEnd"/>
    </w:p>
    <w:p w14:paraId="7F13535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&lt;= 3000 &amp;&amp; 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/ </w:t>
      </w:r>
      <w:proofErr w:type="spellStart"/>
      <w:r w:rsidRPr="00521D3D">
        <w:rPr>
          <w:sz w:val="20"/>
          <w:szCs w:val="20"/>
          <w:lang w:val="en-US"/>
        </w:rPr>
        <w:t>blinkInterval</w:t>
      </w:r>
      <w:proofErr w:type="spellEnd"/>
      <w:r w:rsidRPr="00521D3D">
        <w:rPr>
          <w:sz w:val="20"/>
          <w:szCs w:val="20"/>
          <w:lang w:val="en-US"/>
        </w:rPr>
        <w:t>) % 2 == 0) {</w:t>
      </w:r>
    </w:p>
    <w:p w14:paraId="23725FA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75CCFC3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53F47C5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552A51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 else {</w:t>
      </w:r>
    </w:p>
    <w:p w14:paraId="2E953A6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2DED63D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071C2FB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5F5E1AB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}</w:t>
      </w:r>
    </w:p>
    <w:p w14:paraId="3834165B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14A7128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pdateTimerDisplay3(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 xml:space="preserve"> / 1000) + 1);</w:t>
      </w:r>
    </w:p>
    <w:p w14:paraId="5FE3EC0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45E313A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37697B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resetToGreen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67A7D08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2BF6AA1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30E854A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5C036C4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0A5D6D5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HIGH);</w:t>
      </w:r>
    </w:p>
    <w:p w14:paraId="3D39112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gramStart"/>
      <w:r w:rsidRPr="00521D3D">
        <w:rPr>
          <w:sz w:val="20"/>
          <w:szCs w:val="20"/>
          <w:lang w:val="en-US"/>
        </w:rPr>
        <w:t>false;  /</w:t>
      </w:r>
      <w:proofErr w:type="gramEnd"/>
      <w:r w:rsidRPr="00521D3D">
        <w:rPr>
          <w:sz w:val="20"/>
          <w:szCs w:val="20"/>
          <w:lang w:val="en-US"/>
        </w:rPr>
        <w:t xml:space="preserve">/ </w:t>
      </w:r>
      <w:proofErr w:type="spellStart"/>
      <w:r w:rsidRPr="00521D3D">
        <w:rPr>
          <w:sz w:val="20"/>
          <w:szCs w:val="20"/>
          <w:lang w:val="en-US"/>
        </w:rPr>
        <w:t>Деактивиру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таймер</w:t>
      </w:r>
      <w:proofErr w:type="spellEnd"/>
    </w:p>
    <w:p w14:paraId="5154D26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splayDashe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);  // </w:t>
      </w:r>
      <w:proofErr w:type="spellStart"/>
      <w:r w:rsidRPr="00521D3D">
        <w:rPr>
          <w:sz w:val="20"/>
          <w:szCs w:val="20"/>
          <w:lang w:val="en-US"/>
        </w:rPr>
        <w:t>Отображ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прочерки</w:t>
      </w:r>
      <w:proofErr w:type="spellEnd"/>
    </w:p>
    <w:p w14:paraId="3E177D5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6309C5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1E9B93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updateTimerDisplay3(unsigned long 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6E73ABD3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if</w:t>
      </w:r>
      <w:r w:rsidRPr="00521D3D">
        <w:rPr>
          <w:sz w:val="20"/>
          <w:szCs w:val="20"/>
        </w:rPr>
        <w:t xml:space="preserve"> </w:t>
      </w:r>
      <w:proofErr w:type="gramStart"/>
      <w:r w:rsidRPr="00521D3D">
        <w:rPr>
          <w:sz w:val="20"/>
          <w:szCs w:val="20"/>
        </w:rPr>
        <w:t>(!</w:t>
      </w:r>
      <w:proofErr w:type="spellStart"/>
      <w:r w:rsidRPr="00521D3D">
        <w:rPr>
          <w:sz w:val="20"/>
          <w:szCs w:val="20"/>
          <w:lang w:val="en-US"/>
        </w:rPr>
        <w:t>countdownActive</w:t>
      </w:r>
      <w:proofErr w:type="spellEnd"/>
      <w:proofErr w:type="gramEnd"/>
      <w:r w:rsidRPr="00521D3D">
        <w:rPr>
          <w:sz w:val="20"/>
          <w:szCs w:val="20"/>
        </w:rPr>
        <w:t xml:space="preserve">) </w:t>
      </w:r>
      <w:r w:rsidRPr="00521D3D">
        <w:rPr>
          <w:sz w:val="20"/>
          <w:szCs w:val="20"/>
          <w:lang w:val="en-US"/>
        </w:rPr>
        <w:t>return</w:t>
      </w:r>
      <w:r w:rsidRPr="00521D3D">
        <w:rPr>
          <w:sz w:val="20"/>
          <w:szCs w:val="20"/>
        </w:rPr>
        <w:t>; // Если таймер не активен, ничего не обновляем</w:t>
      </w:r>
    </w:p>
    <w:p w14:paraId="6693C1F9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4D856544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break</w:t>
      </w:r>
      <w:r w:rsidRPr="00521D3D">
        <w:rPr>
          <w:sz w:val="20"/>
          <w:szCs w:val="20"/>
        </w:rPr>
        <w:t>_</w:t>
      </w:r>
      <w:r w:rsidRPr="00521D3D">
        <w:rPr>
          <w:sz w:val="20"/>
          <w:szCs w:val="20"/>
          <w:lang w:val="en-US"/>
        </w:rPr>
        <w:t>number</w:t>
      </w:r>
      <w:r w:rsidRPr="00521D3D">
        <w:rPr>
          <w:sz w:val="20"/>
          <w:szCs w:val="20"/>
        </w:rPr>
        <w:t>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proofErr w:type="gramStart"/>
      <w:r w:rsidRPr="00521D3D">
        <w:rPr>
          <w:sz w:val="20"/>
          <w:szCs w:val="20"/>
        </w:rPr>
        <w:t>);  /</w:t>
      </w:r>
      <w:proofErr w:type="gramEnd"/>
      <w:r w:rsidRPr="00521D3D">
        <w:rPr>
          <w:sz w:val="20"/>
          <w:szCs w:val="20"/>
        </w:rPr>
        <w:t>/ Разделяем число на разряды</w:t>
      </w:r>
    </w:p>
    <w:p w14:paraId="118ACC8E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14D617D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Отключаем текущий катод перед включением нового</w:t>
      </w:r>
    </w:p>
    <w:p w14:paraId="745C513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S[count], HIGH);</w:t>
      </w:r>
    </w:p>
    <w:p w14:paraId="14A39B5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38B510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LOW);</w:t>
      </w:r>
    </w:p>
    <w:p w14:paraId="72AFDC5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shiftOut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data, </w:t>
      </w:r>
      <w:proofErr w:type="spellStart"/>
      <w:r w:rsidRPr="00521D3D">
        <w:rPr>
          <w:sz w:val="20"/>
          <w:szCs w:val="20"/>
          <w:lang w:val="en-US"/>
        </w:rPr>
        <w:t>clk</w:t>
      </w:r>
      <w:proofErr w:type="spellEnd"/>
      <w:r w:rsidRPr="00521D3D">
        <w:rPr>
          <w:sz w:val="20"/>
          <w:szCs w:val="20"/>
          <w:lang w:val="en-US"/>
        </w:rPr>
        <w:t xml:space="preserve">, LSBFIRST, numbers[digits[count]]); // </w:t>
      </w:r>
      <w:proofErr w:type="spellStart"/>
      <w:r w:rsidRPr="00521D3D">
        <w:rPr>
          <w:sz w:val="20"/>
          <w:szCs w:val="20"/>
          <w:lang w:val="en-US"/>
        </w:rPr>
        <w:t>Выводи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цифру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а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егменты</w:t>
      </w:r>
      <w:proofErr w:type="spellEnd"/>
    </w:p>
    <w:p w14:paraId="5FA415C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CAS[count], LOW);  /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ужн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атод</w:t>
      </w:r>
      <w:proofErr w:type="spellEnd"/>
      <w:r w:rsidRPr="00521D3D">
        <w:rPr>
          <w:sz w:val="20"/>
          <w:szCs w:val="20"/>
          <w:lang w:val="en-US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только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один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34E41AA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HIGH);</w:t>
      </w:r>
    </w:p>
    <w:p w14:paraId="2DDE7A3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4B026C4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count++;</w:t>
      </w:r>
    </w:p>
    <w:p w14:paraId="3700249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count == 2) count = 0; // </w:t>
      </w:r>
      <w:proofErr w:type="spellStart"/>
      <w:r w:rsidRPr="00521D3D">
        <w:rPr>
          <w:sz w:val="20"/>
          <w:szCs w:val="20"/>
          <w:lang w:val="en-US"/>
        </w:rPr>
        <w:t>Сбрасыв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чётчик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азрядов</w:t>
      </w:r>
      <w:proofErr w:type="spellEnd"/>
    </w:p>
    <w:p w14:paraId="1B88EEC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6F3C2E8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72D2487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displayDashe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0832B91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unsigned long 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millis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;</w:t>
      </w:r>
    </w:p>
    <w:p w14:paraId="1CF3D30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50F31F9D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</w:t>
      </w:r>
      <w:r w:rsidRPr="00521D3D">
        <w:rPr>
          <w:sz w:val="20"/>
          <w:szCs w:val="20"/>
        </w:rPr>
        <w:t>// Проверяем, пора ли менять состояние мигания</w:t>
      </w:r>
    </w:p>
    <w:p w14:paraId="1A1097BD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</w:t>
      </w:r>
      <w:r w:rsidRPr="00521D3D">
        <w:rPr>
          <w:sz w:val="20"/>
          <w:szCs w:val="20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</w:rPr>
        <w:t xml:space="preserve"> - </w:t>
      </w:r>
      <w:proofErr w:type="spellStart"/>
      <w:r w:rsidRPr="00521D3D">
        <w:rPr>
          <w:sz w:val="20"/>
          <w:szCs w:val="20"/>
          <w:lang w:val="en-US"/>
        </w:rPr>
        <w:t>lastDashBlink</w:t>
      </w:r>
      <w:proofErr w:type="spellEnd"/>
      <w:r w:rsidRPr="00521D3D">
        <w:rPr>
          <w:sz w:val="20"/>
          <w:szCs w:val="20"/>
        </w:rPr>
        <w:t xml:space="preserve"> &gt;= </w:t>
      </w:r>
      <w:proofErr w:type="spellStart"/>
      <w:r w:rsidRPr="00521D3D">
        <w:rPr>
          <w:sz w:val="20"/>
          <w:szCs w:val="20"/>
          <w:lang w:val="en-US"/>
        </w:rPr>
        <w:t>dashBlinkTime</w:t>
      </w:r>
      <w:proofErr w:type="spellEnd"/>
      <w:r w:rsidRPr="00521D3D">
        <w:rPr>
          <w:sz w:val="20"/>
          <w:szCs w:val="20"/>
        </w:rPr>
        <w:t>) {</w:t>
      </w:r>
    </w:p>
    <w:p w14:paraId="0999EF0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dashState</w:t>
      </w:r>
      <w:proofErr w:type="spellEnd"/>
      <w:r w:rsidRPr="00521D3D">
        <w:rPr>
          <w:sz w:val="20"/>
          <w:szCs w:val="20"/>
        </w:rPr>
        <w:t xml:space="preserve"> </w:t>
      </w:r>
      <w:proofErr w:type="gramStart"/>
      <w:r w:rsidRPr="00521D3D">
        <w:rPr>
          <w:sz w:val="20"/>
          <w:szCs w:val="20"/>
        </w:rPr>
        <w:t>= !</w:t>
      </w:r>
      <w:proofErr w:type="spellStart"/>
      <w:r w:rsidRPr="00521D3D">
        <w:rPr>
          <w:sz w:val="20"/>
          <w:szCs w:val="20"/>
          <w:lang w:val="en-US"/>
        </w:rPr>
        <w:t>dashState</w:t>
      </w:r>
      <w:proofErr w:type="spellEnd"/>
      <w:proofErr w:type="gramEnd"/>
      <w:r w:rsidRPr="00521D3D">
        <w:rPr>
          <w:sz w:val="20"/>
          <w:szCs w:val="20"/>
        </w:rPr>
        <w:t>;  // Меняем состояние мигания</w:t>
      </w:r>
    </w:p>
    <w:p w14:paraId="7172957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spellStart"/>
      <w:r w:rsidRPr="00521D3D">
        <w:rPr>
          <w:sz w:val="20"/>
          <w:szCs w:val="20"/>
          <w:lang w:val="en-US"/>
        </w:rPr>
        <w:t>lastDashBlink</w:t>
      </w:r>
      <w:proofErr w:type="spellEnd"/>
      <w:r w:rsidRPr="00521D3D">
        <w:rPr>
          <w:sz w:val="20"/>
          <w:szCs w:val="20"/>
        </w:rPr>
        <w:t xml:space="preserve"> = </w:t>
      </w:r>
      <w:proofErr w:type="spellStart"/>
      <w:proofErr w:type="gramStart"/>
      <w:r w:rsidRPr="00521D3D">
        <w:rPr>
          <w:sz w:val="20"/>
          <w:szCs w:val="20"/>
          <w:lang w:val="en-US"/>
        </w:rPr>
        <w:t>currentMillis</w:t>
      </w:r>
      <w:proofErr w:type="spellEnd"/>
      <w:r w:rsidRPr="00521D3D">
        <w:rPr>
          <w:sz w:val="20"/>
          <w:szCs w:val="20"/>
        </w:rPr>
        <w:t>;  /</w:t>
      </w:r>
      <w:proofErr w:type="gramEnd"/>
      <w:r w:rsidRPr="00521D3D">
        <w:rPr>
          <w:sz w:val="20"/>
          <w:szCs w:val="20"/>
        </w:rPr>
        <w:t>/ Обновляем время последнего мигания</w:t>
      </w:r>
    </w:p>
    <w:p w14:paraId="53DCAE20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</w:t>
      </w:r>
    </w:p>
    <w:p w14:paraId="5410EEF2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28AB9448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</w:t>
      </w:r>
      <w:r w:rsidRPr="00521D3D">
        <w:rPr>
          <w:sz w:val="20"/>
          <w:szCs w:val="20"/>
          <w:lang w:val="en-US"/>
        </w:rPr>
        <w:t>if</w:t>
      </w:r>
      <w:r w:rsidRPr="00521D3D">
        <w:rPr>
          <w:sz w:val="20"/>
          <w:szCs w:val="20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dashState</w:t>
      </w:r>
      <w:proofErr w:type="spellEnd"/>
      <w:r w:rsidRPr="00521D3D">
        <w:rPr>
          <w:sz w:val="20"/>
          <w:szCs w:val="20"/>
        </w:rPr>
        <w:t>) {</w:t>
      </w:r>
    </w:p>
    <w:p w14:paraId="596443E1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// Отображаем прочерки</w:t>
      </w:r>
    </w:p>
    <w:p w14:paraId="768CF1A4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gramStart"/>
      <w:r w:rsidRPr="00521D3D">
        <w:rPr>
          <w:sz w:val="20"/>
          <w:szCs w:val="20"/>
          <w:lang w:val="en-US"/>
        </w:rPr>
        <w:t>digits</w:t>
      </w:r>
      <w:r w:rsidRPr="00521D3D">
        <w:rPr>
          <w:sz w:val="20"/>
          <w:szCs w:val="20"/>
        </w:rPr>
        <w:t>[</w:t>
      </w:r>
      <w:proofErr w:type="gramEnd"/>
      <w:r w:rsidRPr="00521D3D">
        <w:rPr>
          <w:sz w:val="20"/>
          <w:szCs w:val="20"/>
        </w:rPr>
        <w:t>0] = 10;  // Прочерк</w:t>
      </w:r>
    </w:p>
    <w:p w14:paraId="181F17C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gramStart"/>
      <w:r w:rsidRPr="00521D3D">
        <w:rPr>
          <w:sz w:val="20"/>
          <w:szCs w:val="20"/>
          <w:lang w:val="en-US"/>
        </w:rPr>
        <w:t>digits</w:t>
      </w:r>
      <w:r w:rsidRPr="00521D3D">
        <w:rPr>
          <w:sz w:val="20"/>
          <w:szCs w:val="20"/>
        </w:rPr>
        <w:t>[</w:t>
      </w:r>
      <w:proofErr w:type="gramEnd"/>
      <w:r w:rsidRPr="00521D3D">
        <w:rPr>
          <w:sz w:val="20"/>
          <w:szCs w:val="20"/>
        </w:rPr>
        <w:t>1] = 10;  // Прочерк</w:t>
      </w:r>
    </w:p>
    <w:p w14:paraId="7BE079EB" w14:textId="55A7132D" w:rsid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 </w:t>
      </w:r>
      <w:r w:rsidRPr="00521D3D">
        <w:rPr>
          <w:sz w:val="20"/>
          <w:szCs w:val="20"/>
          <w:lang w:val="en-US"/>
        </w:rPr>
        <w:t>else</w:t>
      </w:r>
      <w:r w:rsidRPr="00521D3D">
        <w:rPr>
          <w:sz w:val="20"/>
          <w:szCs w:val="20"/>
        </w:rPr>
        <w:t xml:space="preserve"> {</w:t>
      </w:r>
    </w:p>
    <w:p w14:paraId="05978961" w14:textId="7CE61AB0" w:rsidR="00521D3D" w:rsidRPr="0063643C" w:rsidRDefault="00521D3D" w:rsidP="00521D3D">
      <w:pPr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Рис. П2.1. Продолжение</w:t>
      </w:r>
    </w:p>
    <w:p w14:paraId="6DB22EE5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// Если не мигаем, выключаем сегменты</w:t>
      </w:r>
    </w:p>
    <w:p w14:paraId="67BDF136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gramStart"/>
      <w:r w:rsidRPr="00521D3D">
        <w:rPr>
          <w:sz w:val="20"/>
          <w:szCs w:val="20"/>
          <w:lang w:val="en-US"/>
        </w:rPr>
        <w:t>digits</w:t>
      </w:r>
      <w:r w:rsidRPr="00521D3D">
        <w:rPr>
          <w:sz w:val="20"/>
          <w:szCs w:val="20"/>
        </w:rPr>
        <w:t>[</w:t>
      </w:r>
      <w:proofErr w:type="gramEnd"/>
      <w:r w:rsidRPr="00521D3D">
        <w:rPr>
          <w:sz w:val="20"/>
          <w:szCs w:val="20"/>
        </w:rPr>
        <w:t>0] = 11;  // Ничего</w:t>
      </w:r>
    </w:p>
    <w:p w14:paraId="7CDBA5B7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  </w:t>
      </w:r>
      <w:proofErr w:type="gramStart"/>
      <w:r w:rsidRPr="00521D3D">
        <w:rPr>
          <w:sz w:val="20"/>
          <w:szCs w:val="20"/>
          <w:lang w:val="en-US"/>
        </w:rPr>
        <w:t>digits</w:t>
      </w:r>
      <w:r w:rsidRPr="00521D3D">
        <w:rPr>
          <w:sz w:val="20"/>
          <w:szCs w:val="20"/>
        </w:rPr>
        <w:t>[</w:t>
      </w:r>
      <w:proofErr w:type="gramEnd"/>
      <w:r w:rsidRPr="00521D3D">
        <w:rPr>
          <w:sz w:val="20"/>
          <w:szCs w:val="20"/>
        </w:rPr>
        <w:t>1] = 11;  // Ничего</w:t>
      </w:r>
    </w:p>
    <w:p w14:paraId="11715C6A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}</w:t>
      </w:r>
    </w:p>
    <w:p w14:paraId="44F2F698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37EB05E1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 xml:space="preserve">  // Отключаем текущий катод перед включением нового</w:t>
      </w:r>
    </w:p>
    <w:p w14:paraId="4E4D485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CAS[count], HIGH);</w:t>
      </w:r>
    </w:p>
    <w:p w14:paraId="05DD86B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E857159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LOW);</w:t>
      </w:r>
    </w:p>
    <w:p w14:paraId="005A218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shiftOut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data, </w:t>
      </w:r>
      <w:proofErr w:type="spellStart"/>
      <w:r w:rsidRPr="00521D3D">
        <w:rPr>
          <w:sz w:val="20"/>
          <w:szCs w:val="20"/>
          <w:lang w:val="en-US"/>
        </w:rPr>
        <w:t>clk</w:t>
      </w:r>
      <w:proofErr w:type="spellEnd"/>
      <w:r w:rsidRPr="00521D3D">
        <w:rPr>
          <w:sz w:val="20"/>
          <w:szCs w:val="20"/>
          <w:lang w:val="en-US"/>
        </w:rPr>
        <w:t xml:space="preserve">, LSBFIRST, numbers[digits[count]]); // </w:t>
      </w:r>
      <w:proofErr w:type="spellStart"/>
      <w:r w:rsidRPr="00521D3D">
        <w:rPr>
          <w:sz w:val="20"/>
          <w:szCs w:val="20"/>
          <w:lang w:val="en-US"/>
        </w:rPr>
        <w:t>Выводи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цифру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или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прочерк</w:t>
      </w:r>
      <w:proofErr w:type="spellEnd"/>
    </w:p>
    <w:p w14:paraId="1CC4E26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CAS[count], LOW);  // </w:t>
      </w:r>
      <w:proofErr w:type="spellStart"/>
      <w:r w:rsidRPr="00521D3D">
        <w:rPr>
          <w:sz w:val="20"/>
          <w:szCs w:val="20"/>
          <w:lang w:val="en-US"/>
        </w:rPr>
        <w:t>Включ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нужн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катод</w:t>
      </w:r>
      <w:proofErr w:type="spellEnd"/>
      <w:r w:rsidRPr="00521D3D">
        <w:rPr>
          <w:sz w:val="20"/>
          <w:szCs w:val="20"/>
          <w:lang w:val="en-US"/>
        </w:rPr>
        <w:t xml:space="preserve"> (</w:t>
      </w:r>
      <w:proofErr w:type="spellStart"/>
      <w:r w:rsidRPr="00521D3D">
        <w:rPr>
          <w:sz w:val="20"/>
          <w:szCs w:val="20"/>
          <w:lang w:val="en-US"/>
        </w:rPr>
        <w:t>только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один</w:t>
      </w:r>
      <w:proofErr w:type="spellEnd"/>
      <w:r w:rsidRPr="00521D3D">
        <w:rPr>
          <w:sz w:val="20"/>
          <w:szCs w:val="20"/>
          <w:lang w:val="en-US"/>
        </w:rPr>
        <w:t>)</w:t>
      </w:r>
    </w:p>
    <w:p w14:paraId="482D6EC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latch, HIGH);</w:t>
      </w:r>
    </w:p>
    <w:p w14:paraId="11FF410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086E6BA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count++;</w:t>
      </w:r>
    </w:p>
    <w:p w14:paraId="0F23E14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if (count == 2) count = 0; // </w:t>
      </w:r>
      <w:proofErr w:type="spellStart"/>
      <w:r w:rsidRPr="00521D3D">
        <w:rPr>
          <w:sz w:val="20"/>
          <w:szCs w:val="20"/>
          <w:lang w:val="en-US"/>
        </w:rPr>
        <w:t>Сбрасываем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счётчик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азрядов</w:t>
      </w:r>
      <w:proofErr w:type="spellEnd"/>
    </w:p>
    <w:p w14:paraId="6E85EF7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3410C3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117F4FD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clearAll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5C259542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28DBF5BF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196F6207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1105E83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4C06BBBA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395CBD3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gramStart"/>
      <w:r w:rsidRPr="00521D3D">
        <w:rPr>
          <w:sz w:val="20"/>
          <w:szCs w:val="20"/>
          <w:lang w:val="en-US"/>
        </w:rPr>
        <w:t>clear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35D4B1D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red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3BB849EC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yellow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27F8A606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0905EC0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Lef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433BA234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spellStart"/>
      <w:proofErr w:type="gramEnd"/>
      <w:r w:rsidRPr="00521D3D">
        <w:rPr>
          <w:sz w:val="20"/>
          <w:szCs w:val="20"/>
          <w:lang w:val="en-US"/>
        </w:rPr>
        <w:t>greenLedRight</w:t>
      </w:r>
      <w:proofErr w:type="spellEnd"/>
      <w:r w:rsidRPr="00521D3D">
        <w:rPr>
          <w:sz w:val="20"/>
          <w:szCs w:val="20"/>
          <w:lang w:val="en-US"/>
        </w:rPr>
        <w:t>, LOW);</w:t>
      </w:r>
    </w:p>
    <w:p w14:paraId="61CA7570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>}</w:t>
      </w:r>
    </w:p>
    <w:p w14:paraId="2F082DA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</w:p>
    <w:p w14:paraId="67CBD241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clearDisplay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>) {</w:t>
      </w:r>
    </w:p>
    <w:p w14:paraId="114DF41D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CA_1, 0); // </w:t>
      </w:r>
      <w:proofErr w:type="spellStart"/>
      <w:r w:rsidRPr="00521D3D">
        <w:rPr>
          <w:sz w:val="20"/>
          <w:szCs w:val="20"/>
          <w:lang w:val="en-US"/>
        </w:rPr>
        <w:t>Отключить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первый</w:t>
      </w:r>
      <w:proofErr w:type="spellEnd"/>
      <w:r w:rsidRPr="00521D3D">
        <w:rPr>
          <w:sz w:val="20"/>
          <w:szCs w:val="20"/>
          <w:lang w:val="en-US"/>
        </w:rPr>
        <w:t xml:space="preserve"> </w:t>
      </w:r>
      <w:proofErr w:type="spellStart"/>
      <w:r w:rsidRPr="00521D3D">
        <w:rPr>
          <w:sz w:val="20"/>
          <w:szCs w:val="20"/>
          <w:lang w:val="en-US"/>
        </w:rPr>
        <w:t>разряд</w:t>
      </w:r>
      <w:proofErr w:type="spellEnd"/>
    </w:p>
    <w:p w14:paraId="769AB09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521D3D">
        <w:rPr>
          <w:sz w:val="20"/>
          <w:szCs w:val="20"/>
          <w:lang w:val="en-US"/>
        </w:rPr>
        <w:t>digitalWrite</w:t>
      </w:r>
      <w:proofErr w:type="spellEnd"/>
      <w:r w:rsidRPr="00521D3D">
        <w:rPr>
          <w:sz w:val="20"/>
          <w:szCs w:val="20"/>
        </w:rPr>
        <w:t>(</w:t>
      </w:r>
      <w:proofErr w:type="gramEnd"/>
      <w:r w:rsidRPr="00521D3D">
        <w:rPr>
          <w:sz w:val="20"/>
          <w:szCs w:val="20"/>
          <w:lang w:val="en-US"/>
        </w:rPr>
        <w:t>CA</w:t>
      </w:r>
      <w:r w:rsidRPr="00521D3D">
        <w:rPr>
          <w:sz w:val="20"/>
          <w:szCs w:val="20"/>
        </w:rPr>
        <w:t>_2, 0); // Отключить второй разряд</w:t>
      </w:r>
    </w:p>
    <w:p w14:paraId="277633BB" w14:textId="77777777" w:rsidR="00521D3D" w:rsidRPr="00521D3D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</w:rPr>
        <w:t>}</w:t>
      </w:r>
    </w:p>
    <w:p w14:paraId="7CAB4580" w14:textId="77777777" w:rsidR="00521D3D" w:rsidRPr="00521D3D" w:rsidRDefault="00521D3D" w:rsidP="00521D3D">
      <w:pPr>
        <w:jc w:val="both"/>
        <w:rPr>
          <w:sz w:val="20"/>
          <w:szCs w:val="20"/>
        </w:rPr>
      </w:pPr>
    </w:p>
    <w:p w14:paraId="51964505" w14:textId="77777777" w:rsidR="00521D3D" w:rsidRPr="00521D3D" w:rsidRDefault="00521D3D" w:rsidP="00521D3D">
      <w:pPr>
        <w:jc w:val="both"/>
        <w:rPr>
          <w:sz w:val="20"/>
          <w:szCs w:val="20"/>
          <w:lang w:val="en-US"/>
        </w:rPr>
      </w:pPr>
      <w:r w:rsidRPr="00521D3D">
        <w:rPr>
          <w:sz w:val="20"/>
          <w:szCs w:val="20"/>
          <w:lang w:val="en-US"/>
        </w:rPr>
        <w:t xml:space="preserve">void </w:t>
      </w:r>
      <w:proofErr w:type="spellStart"/>
      <w:proofErr w:type="gramStart"/>
      <w:r w:rsidRPr="00521D3D">
        <w:rPr>
          <w:sz w:val="20"/>
          <w:szCs w:val="20"/>
          <w:lang w:val="en-US"/>
        </w:rPr>
        <w:t>updateTimerDisplay</w:t>
      </w:r>
      <w:proofErr w:type="spellEnd"/>
      <w:r w:rsidRPr="00521D3D">
        <w:rPr>
          <w:sz w:val="20"/>
          <w:szCs w:val="20"/>
          <w:lang w:val="en-US"/>
        </w:rPr>
        <w:t>(</w:t>
      </w:r>
      <w:proofErr w:type="gramEnd"/>
      <w:r w:rsidRPr="00521D3D">
        <w:rPr>
          <w:sz w:val="20"/>
          <w:szCs w:val="20"/>
          <w:lang w:val="en-US"/>
        </w:rPr>
        <w:t xml:space="preserve">unsigned long 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521D3D">
        <w:rPr>
          <w:sz w:val="20"/>
          <w:szCs w:val="20"/>
          <w:lang w:val="en-US"/>
        </w:rPr>
        <w:t>) {</w:t>
      </w:r>
    </w:p>
    <w:p w14:paraId="0CE2C509" w14:textId="77777777" w:rsidR="00521D3D" w:rsidRPr="0063643C" w:rsidRDefault="00521D3D" w:rsidP="00521D3D">
      <w:pPr>
        <w:jc w:val="both"/>
        <w:rPr>
          <w:sz w:val="20"/>
          <w:szCs w:val="20"/>
        </w:rPr>
      </w:pPr>
      <w:r w:rsidRPr="00521D3D">
        <w:rPr>
          <w:sz w:val="20"/>
          <w:szCs w:val="20"/>
          <w:lang w:val="en-US"/>
        </w:rPr>
        <w:t xml:space="preserve">  break</w:t>
      </w:r>
      <w:r w:rsidRPr="0063643C">
        <w:rPr>
          <w:sz w:val="20"/>
          <w:szCs w:val="20"/>
        </w:rPr>
        <w:t>_</w:t>
      </w:r>
      <w:r w:rsidRPr="00521D3D">
        <w:rPr>
          <w:sz w:val="20"/>
          <w:szCs w:val="20"/>
          <w:lang w:val="en-US"/>
        </w:rPr>
        <w:t>number</w:t>
      </w:r>
      <w:r w:rsidRPr="0063643C">
        <w:rPr>
          <w:sz w:val="20"/>
          <w:szCs w:val="20"/>
        </w:rPr>
        <w:t>(</w:t>
      </w:r>
      <w:proofErr w:type="spellStart"/>
      <w:r w:rsidRPr="00521D3D">
        <w:rPr>
          <w:sz w:val="20"/>
          <w:szCs w:val="20"/>
          <w:lang w:val="en-US"/>
        </w:rPr>
        <w:t>timeLeft</w:t>
      </w:r>
      <w:proofErr w:type="spellEnd"/>
      <w:r w:rsidRPr="0063643C">
        <w:rPr>
          <w:sz w:val="20"/>
          <w:szCs w:val="20"/>
        </w:rPr>
        <w:t>);</w:t>
      </w:r>
    </w:p>
    <w:p w14:paraId="241297AE" w14:textId="72AD932D" w:rsidR="00521D3D" w:rsidRDefault="00521D3D" w:rsidP="00521D3D">
      <w:pPr>
        <w:jc w:val="both"/>
        <w:rPr>
          <w:sz w:val="28"/>
          <w:szCs w:val="28"/>
        </w:rPr>
      </w:pPr>
      <w:r w:rsidRPr="0063643C">
        <w:rPr>
          <w:sz w:val="20"/>
          <w:szCs w:val="20"/>
        </w:rPr>
        <w:t>}</w:t>
      </w:r>
      <w:r>
        <w:rPr>
          <w:sz w:val="28"/>
          <w:szCs w:val="28"/>
        </w:rPr>
        <w:br w:type="page"/>
      </w:r>
    </w:p>
    <w:p w14:paraId="139A8525" w14:textId="05EB88F1" w:rsidR="00502C02" w:rsidRPr="00545CB1" w:rsidRDefault="003B30C2" w:rsidP="00055626">
      <w:pPr>
        <w:pStyle w:val="1"/>
        <w:spacing w:line="480" w:lineRule="auto"/>
        <w:jc w:val="right"/>
        <w:rPr>
          <w:rFonts w:cs="Times New Roman"/>
        </w:rPr>
      </w:pPr>
      <w:bookmarkStart w:id="20" w:name="_Toc185124617"/>
      <w:r>
        <w:rPr>
          <w:rFonts w:cs="Times New Roman"/>
          <w:szCs w:val="28"/>
        </w:rPr>
        <w:lastRenderedPageBreak/>
        <w:t>П</w:t>
      </w:r>
      <w:r w:rsidR="00A82649">
        <w:rPr>
          <w:rFonts w:cs="Times New Roman"/>
          <w:szCs w:val="28"/>
        </w:rPr>
        <w:t>риложение</w:t>
      </w:r>
      <w:r w:rsidR="001B35A5" w:rsidRPr="00545CB1">
        <w:rPr>
          <w:rFonts w:cs="Times New Roman"/>
          <w:szCs w:val="28"/>
        </w:rPr>
        <w:t xml:space="preserve"> </w:t>
      </w:r>
      <w:r w:rsidR="00521D3D">
        <w:rPr>
          <w:rFonts w:cs="Times New Roman"/>
          <w:szCs w:val="28"/>
        </w:rPr>
        <w:t>3</w:t>
      </w:r>
      <w:bookmarkEnd w:id="20"/>
    </w:p>
    <w:p w14:paraId="78BBF50B" w14:textId="1AE89BAF" w:rsidR="007176D0" w:rsidRDefault="001B35A5" w:rsidP="00055626">
      <w:pPr>
        <w:spacing w:line="48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235D9ACD" w14:textId="7D9AD936" w:rsidR="00CF20D5" w:rsidRPr="00055626" w:rsidRDefault="007176D0" w:rsidP="00055626">
      <w:pPr>
        <w:pStyle w:val="a7"/>
        <w:numPr>
          <w:ilvl w:val="0"/>
          <w:numId w:val="6"/>
        </w:numPr>
        <w:spacing w:line="48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бщие сведения о</w:t>
      </w:r>
      <w:r w:rsidR="00055626">
        <w:rPr>
          <w:sz w:val="28"/>
          <w:szCs w:val="28"/>
        </w:rPr>
        <w:t>б устройстве</w:t>
      </w:r>
    </w:p>
    <w:p w14:paraId="5E4F2529" w14:textId="3A239D36" w:rsidR="00CF20D5" w:rsidRDefault="00055626" w:rsidP="00D35273">
      <w:pPr>
        <w:spacing w:after="24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отехническое устройство представляет собой светофор со встроенным таймером, кнопкой и инфракрасным датчиком. Устройство работает в 4 режимах и управляется с помощью инфракрасного пульта. Питание устройства </w:t>
      </w:r>
      <w:r w:rsidR="00C95651">
        <w:rPr>
          <w:sz w:val="28"/>
          <w:szCs w:val="28"/>
        </w:rPr>
        <w:t xml:space="preserve">и запись программы на микроконтроллер </w:t>
      </w:r>
      <w:r>
        <w:rPr>
          <w:sz w:val="28"/>
          <w:szCs w:val="28"/>
        </w:rPr>
        <w:t xml:space="preserve">происходит от компьютера с подключением через </w:t>
      </w:r>
      <w:r>
        <w:rPr>
          <w:sz w:val="28"/>
          <w:szCs w:val="28"/>
          <w:lang w:val="en-US"/>
        </w:rPr>
        <w:t>USB</w:t>
      </w:r>
      <w:r w:rsidRPr="00055626">
        <w:rPr>
          <w:sz w:val="28"/>
          <w:szCs w:val="28"/>
        </w:rPr>
        <w:t>-</w:t>
      </w:r>
      <w:r>
        <w:rPr>
          <w:sz w:val="28"/>
          <w:szCs w:val="28"/>
        </w:rPr>
        <w:t>кабель.</w:t>
      </w:r>
    </w:p>
    <w:p w14:paraId="43A1EF88" w14:textId="31ED1087" w:rsidR="00CF20D5" w:rsidRPr="00D35273" w:rsidRDefault="007176D0" w:rsidP="00D35273">
      <w:pPr>
        <w:pStyle w:val="a7"/>
        <w:numPr>
          <w:ilvl w:val="0"/>
          <w:numId w:val="6"/>
        </w:numPr>
        <w:spacing w:line="48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Описание установки</w:t>
      </w:r>
    </w:p>
    <w:p w14:paraId="260B9BFF" w14:textId="5F23941F" w:rsidR="00D35273" w:rsidRDefault="00D35273" w:rsidP="00D35273">
      <w:pPr>
        <w:pStyle w:val="a7"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ля записи программы на микроконтроллер потребуется установить среду программирования «</w:t>
      </w:r>
      <w:r>
        <w:rPr>
          <w:sz w:val="28"/>
          <w:szCs w:val="28"/>
          <w:lang w:val="en-US"/>
        </w:rPr>
        <w:t>Arduino</w:t>
      </w:r>
      <w:r w:rsidRPr="00D3527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.</w:t>
      </w:r>
    </w:p>
    <w:p w14:paraId="72F64618" w14:textId="6D17B9C4" w:rsidR="00D35273" w:rsidRDefault="00C95651" w:rsidP="00C95651">
      <w:pPr>
        <w:pStyle w:val="a7"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Установка производится с официального сайта «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»</w:t>
      </w:r>
      <w:r w:rsidRPr="00C95651">
        <w:rPr>
          <w:sz w:val="28"/>
          <w:szCs w:val="28"/>
        </w:rPr>
        <w:t>.</w:t>
      </w:r>
      <w:r>
        <w:rPr>
          <w:sz w:val="28"/>
          <w:szCs w:val="28"/>
        </w:rPr>
        <w:t xml:space="preserve"> Необходимо выбрать версию, соответствующую операционной системе, установленной на компьютере</w:t>
      </w:r>
      <w:r w:rsidRPr="00C95651">
        <w:rPr>
          <w:sz w:val="28"/>
          <w:szCs w:val="28"/>
        </w:rPr>
        <w:t xml:space="preserve"> (</w:t>
      </w:r>
      <w:r>
        <w:rPr>
          <w:sz w:val="28"/>
          <w:szCs w:val="28"/>
        </w:rPr>
        <w:t>рис. П3.1</w:t>
      </w:r>
      <w:r w:rsidRPr="00C95651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2B1FE3A1" w14:textId="77777777" w:rsidR="00C95651" w:rsidRDefault="00C95651" w:rsidP="00C95651">
      <w:pPr>
        <w:pStyle w:val="a7"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</w:p>
    <w:p w14:paraId="0355821B" w14:textId="58651794" w:rsidR="00C95651" w:rsidRDefault="00C95651" w:rsidP="00C95651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946794F" wp14:editId="5FE7082E">
            <wp:extent cx="6120130" cy="3441700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9111" w14:textId="3D31C4D2" w:rsidR="00C95651" w:rsidRDefault="00C95651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. Официальный сайт «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»</w:t>
      </w:r>
    </w:p>
    <w:p w14:paraId="39588CA6" w14:textId="6820AEF7" w:rsidR="00C95651" w:rsidRDefault="00C95651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необходимо запустить загруженный с сайта установочный файл программы (рис. П3.2).</w:t>
      </w:r>
    </w:p>
    <w:p w14:paraId="3A79F5A3" w14:textId="73D14906" w:rsidR="00C95651" w:rsidRDefault="00C95651" w:rsidP="00C95651">
      <w:pPr>
        <w:spacing w:line="360" w:lineRule="auto"/>
        <w:rPr>
          <w:sz w:val="28"/>
          <w:szCs w:val="28"/>
        </w:rPr>
      </w:pPr>
    </w:p>
    <w:p w14:paraId="3EEB7114" w14:textId="1AE01002" w:rsidR="00C95651" w:rsidRDefault="00C95651" w:rsidP="00C95651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873DDA8" wp14:editId="400B6C58">
            <wp:extent cx="1247775" cy="179070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2ECFA" w14:textId="0EB98508" w:rsidR="00C95651" w:rsidRPr="00C95651" w:rsidRDefault="00C95651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2. Установочный файл</w:t>
      </w:r>
      <w:r w:rsidRPr="00C95651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Arduino</w:t>
      </w:r>
      <w:r w:rsidRPr="00C9565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</w:t>
      </w:r>
    </w:p>
    <w:p w14:paraId="4A7A9BCF" w14:textId="5CB81E14" w:rsidR="00C95651" w:rsidRDefault="00C95651" w:rsidP="00C95651">
      <w:pPr>
        <w:spacing w:line="360" w:lineRule="auto"/>
        <w:jc w:val="center"/>
        <w:rPr>
          <w:sz w:val="28"/>
          <w:szCs w:val="28"/>
        </w:rPr>
      </w:pPr>
    </w:p>
    <w:p w14:paraId="1E66C2DA" w14:textId="55FB630D" w:rsidR="00C95651" w:rsidRDefault="00C95651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ткрывается окно установщика. Принимаем пользовательское соглашение (рис. П3.3).</w:t>
      </w:r>
    </w:p>
    <w:p w14:paraId="4190D77D" w14:textId="14B9F835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7ED8E46" wp14:editId="3354462F">
            <wp:extent cx="4177665" cy="3256022"/>
            <wp:effectExtent l="0" t="0" r="0" b="190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92170" cy="326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3C0DA" w14:textId="5A47DB5A" w:rsidR="0092437F" w:rsidRDefault="0092437F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3. Пользовательское соглашение «</w:t>
      </w:r>
      <w:r>
        <w:rPr>
          <w:sz w:val="28"/>
          <w:szCs w:val="28"/>
          <w:lang w:val="en-US"/>
        </w:rPr>
        <w:t>Arduino</w:t>
      </w:r>
      <w:r w:rsidRPr="009243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</w:t>
      </w:r>
    </w:p>
    <w:p w14:paraId="3F27EB81" w14:textId="7982829C" w:rsidR="0092437F" w:rsidRDefault="0092437F" w:rsidP="00C95651">
      <w:pPr>
        <w:spacing w:line="360" w:lineRule="auto"/>
        <w:jc w:val="center"/>
        <w:rPr>
          <w:sz w:val="28"/>
          <w:szCs w:val="28"/>
        </w:rPr>
      </w:pPr>
    </w:p>
    <w:p w14:paraId="1ED99734" w14:textId="2DE2D6B8" w:rsidR="0092437F" w:rsidRPr="0092437F" w:rsidRDefault="0092437F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лее установщик предлагает выбрать: установить программу для всех пользователей или только для себя (рис. П3.4). Это не повлияет на работоспособность устройства, поэтому выбор здесь на усмотрение пользователя.</w:t>
      </w:r>
    </w:p>
    <w:p w14:paraId="23E6EF02" w14:textId="725410E8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lastRenderedPageBreak/>
        <w:drawing>
          <wp:inline distT="0" distB="0" distL="0" distR="0" wp14:anchorId="7D475CCF" wp14:editId="33C3DB60">
            <wp:extent cx="4496889" cy="3497580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172" cy="349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979BD" w14:textId="50C4769E" w:rsidR="0092437F" w:rsidRPr="0092437F" w:rsidRDefault="0092437F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4. Выбор пользователей</w:t>
      </w:r>
    </w:p>
    <w:p w14:paraId="3F89009E" w14:textId="441BAA77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</w:p>
    <w:p w14:paraId="746775F0" w14:textId="651E6B1B" w:rsidR="0092437F" w:rsidRDefault="0092437F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лее установщик предлагает выбрать папку для установки (рис. П3.5). Пользователь может либо согласиться на установку в папку по умолчанию, либо выбрать свою.</w:t>
      </w:r>
    </w:p>
    <w:p w14:paraId="7132C685" w14:textId="77777777" w:rsidR="0092437F" w:rsidRPr="0092437F" w:rsidRDefault="0092437F" w:rsidP="0092437F">
      <w:pPr>
        <w:spacing w:line="360" w:lineRule="auto"/>
        <w:ind w:firstLine="426"/>
        <w:jc w:val="both"/>
        <w:rPr>
          <w:sz w:val="28"/>
          <w:szCs w:val="28"/>
        </w:rPr>
      </w:pPr>
    </w:p>
    <w:p w14:paraId="2449B132" w14:textId="3B748E03" w:rsidR="00C95651" w:rsidRDefault="0092437F" w:rsidP="00C95651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178CE8D" wp14:editId="2C76CDEC">
            <wp:extent cx="4388408" cy="3406140"/>
            <wp:effectExtent l="0" t="0" r="0" b="381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01550" cy="341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2B9E5" w14:textId="2435058E" w:rsidR="0092437F" w:rsidRDefault="0092437F" w:rsidP="0092437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5. Выбор папки для установки</w:t>
      </w:r>
    </w:p>
    <w:p w14:paraId="2122F07B" w14:textId="77BA6DA3" w:rsidR="0092437F" w:rsidRPr="0092437F" w:rsidRDefault="0092437F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сле этого начнется установка программы. В среднем она займет 2-3 минуты. Об оставшемся времени до конца установки будет информировать строка состояния (рис. П3.6).</w:t>
      </w:r>
    </w:p>
    <w:p w14:paraId="473E64B7" w14:textId="7E337FDD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</w:p>
    <w:p w14:paraId="18BD3234" w14:textId="460D00A6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74CFFA33" wp14:editId="189EEE9F">
            <wp:extent cx="4743450" cy="3691045"/>
            <wp:effectExtent l="0" t="0" r="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48508" cy="369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EB2A6" w14:textId="29936A2D" w:rsidR="0092437F" w:rsidRDefault="0092437F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6. Процесс установки программы «</w:t>
      </w:r>
      <w:r>
        <w:rPr>
          <w:sz w:val="28"/>
          <w:szCs w:val="28"/>
          <w:lang w:val="en-US"/>
        </w:rPr>
        <w:t>Arduino</w:t>
      </w:r>
      <w:r w:rsidRPr="009243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</w:t>
      </w:r>
    </w:p>
    <w:p w14:paraId="175D1A57" w14:textId="69C834D9" w:rsidR="0092437F" w:rsidRDefault="0092437F" w:rsidP="0092437F">
      <w:pPr>
        <w:spacing w:line="360" w:lineRule="auto"/>
        <w:rPr>
          <w:sz w:val="28"/>
          <w:szCs w:val="28"/>
        </w:rPr>
      </w:pPr>
    </w:p>
    <w:p w14:paraId="40A06058" w14:textId="31DD3C6B" w:rsidR="0092437F" w:rsidRPr="0092437F" w:rsidRDefault="0092437F" w:rsidP="0092437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окончания установки программа выведет сообщение об успешной установке и предложит запустить программу (рис. П3.7).</w:t>
      </w:r>
    </w:p>
    <w:p w14:paraId="4EFB7215" w14:textId="718A29CC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</w:p>
    <w:p w14:paraId="5C727E0E" w14:textId="0F63B0BD" w:rsidR="00C95651" w:rsidRDefault="00C95651" w:rsidP="00C95651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9203E3D" wp14:editId="0E27D7ED">
            <wp:extent cx="4773930" cy="3707087"/>
            <wp:effectExtent l="0" t="0" r="762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81617" cy="371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FEA4B" w14:textId="53E2AF65" w:rsidR="0092437F" w:rsidRDefault="0092437F" w:rsidP="00C9565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7. Сообщение об успешной установке программы «</w:t>
      </w:r>
      <w:r>
        <w:rPr>
          <w:sz w:val="28"/>
          <w:szCs w:val="28"/>
          <w:lang w:val="en-US"/>
        </w:rPr>
        <w:t>Arduino</w:t>
      </w:r>
      <w:r w:rsidRPr="009243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</w:t>
      </w:r>
    </w:p>
    <w:p w14:paraId="3A6F8AF6" w14:textId="6432CDF7" w:rsidR="00496050" w:rsidRDefault="00496050" w:rsidP="00C95651">
      <w:pPr>
        <w:spacing w:line="360" w:lineRule="auto"/>
        <w:jc w:val="center"/>
        <w:rPr>
          <w:sz w:val="28"/>
          <w:szCs w:val="28"/>
        </w:rPr>
      </w:pPr>
    </w:p>
    <w:p w14:paraId="50A6F8E4" w14:textId="23343B3E" w:rsidR="00496050" w:rsidRDefault="00496050" w:rsidP="00496050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Само устройство необходимо подключить к компьютеру с помощью </w:t>
      </w:r>
      <w:r>
        <w:rPr>
          <w:sz w:val="28"/>
          <w:szCs w:val="28"/>
          <w:lang w:val="en-US"/>
        </w:rPr>
        <w:t>USB</w:t>
      </w:r>
      <w:r w:rsidRPr="00496050">
        <w:rPr>
          <w:sz w:val="28"/>
          <w:szCs w:val="28"/>
        </w:rPr>
        <w:t>-</w:t>
      </w:r>
      <w:r>
        <w:rPr>
          <w:sz w:val="28"/>
          <w:szCs w:val="28"/>
        </w:rPr>
        <w:t xml:space="preserve">кабеля типа </w:t>
      </w:r>
      <w:r>
        <w:rPr>
          <w:sz w:val="28"/>
          <w:szCs w:val="28"/>
          <w:lang w:val="en-US"/>
        </w:rPr>
        <w:t>A</w:t>
      </w:r>
      <w:r w:rsidRPr="00496050">
        <w:rPr>
          <w:sz w:val="28"/>
          <w:szCs w:val="28"/>
        </w:rPr>
        <w:t>.</w:t>
      </w:r>
      <w:r>
        <w:rPr>
          <w:sz w:val="28"/>
          <w:szCs w:val="28"/>
        </w:rPr>
        <w:t xml:space="preserve"> Квадратным концом он подключается к микроконтроллеру, прямоугольным – в компьютер (рис. П3.8). </w:t>
      </w:r>
    </w:p>
    <w:p w14:paraId="25D1788A" w14:textId="77777777" w:rsidR="00717CFC" w:rsidRDefault="00717CFC" w:rsidP="00496050">
      <w:pPr>
        <w:spacing w:line="360" w:lineRule="auto"/>
        <w:ind w:firstLine="426"/>
        <w:rPr>
          <w:sz w:val="28"/>
          <w:szCs w:val="28"/>
        </w:rPr>
      </w:pPr>
    </w:p>
    <w:p w14:paraId="03A7759F" w14:textId="34D57DFD" w:rsidR="00496050" w:rsidRDefault="00717CFC" w:rsidP="00717CFC">
      <w:pPr>
        <w:spacing w:line="360" w:lineRule="auto"/>
        <w:rPr>
          <w:sz w:val="28"/>
          <w:szCs w:val="28"/>
        </w:rPr>
      </w:pPr>
      <w:r w:rsidRPr="00717CFC">
        <w:rPr>
          <w:noProof/>
          <w:sz w:val="28"/>
          <w:szCs w:val="28"/>
        </w:rPr>
        <w:drawing>
          <wp:inline distT="0" distB="0" distL="0" distR="0" wp14:anchorId="1A9DABCD" wp14:editId="1981CA22">
            <wp:extent cx="6120130" cy="2760980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76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215B" w14:textId="441C64F2" w:rsidR="00717CFC" w:rsidRPr="00717CFC" w:rsidRDefault="00717CFC" w:rsidP="00717C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П3.8. Подключение устройства к компьютеру через </w:t>
      </w:r>
      <w:r>
        <w:rPr>
          <w:sz w:val="28"/>
          <w:szCs w:val="28"/>
          <w:lang w:val="en-US"/>
        </w:rPr>
        <w:t>USB</w:t>
      </w:r>
    </w:p>
    <w:p w14:paraId="2E04808D" w14:textId="77777777" w:rsidR="00496050" w:rsidRPr="00496050" w:rsidRDefault="00496050" w:rsidP="00496050">
      <w:pPr>
        <w:spacing w:line="360" w:lineRule="auto"/>
        <w:ind w:firstLine="426"/>
        <w:rPr>
          <w:sz w:val="28"/>
          <w:szCs w:val="28"/>
        </w:rPr>
      </w:pPr>
    </w:p>
    <w:p w14:paraId="66C29D6F" w14:textId="155D15EC" w:rsidR="00CF20D5" w:rsidRPr="00D35273" w:rsidRDefault="007176D0" w:rsidP="00D35273">
      <w:pPr>
        <w:pStyle w:val="a7"/>
        <w:numPr>
          <w:ilvl w:val="0"/>
          <w:numId w:val="6"/>
        </w:numPr>
        <w:spacing w:line="480" w:lineRule="auto"/>
        <w:ind w:left="0" w:firstLine="426"/>
        <w:rPr>
          <w:sz w:val="28"/>
          <w:szCs w:val="28"/>
        </w:rPr>
      </w:pPr>
      <w:r w:rsidRPr="007176D0">
        <w:rPr>
          <w:sz w:val="28"/>
          <w:szCs w:val="28"/>
        </w:rPr>
        <w:lastRenderedPageBreak/>
        <w:t xml:space="preserve"> </w:t>
      </w:r>
      <w:r>
        <w:rPr>
          <w:sz w:val="28"/>
          <w:szCs w:val="28"/>
        </w:rPr>
        <w:t>Описание запуска</w:t>
      </w:r>
    </w:p>
    <w:p w14:paraId="2A0A73DA" w14:textId="530BE3AC" w:rsidR="007176D0" w:rsidRDefault="0092437F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пускаем файл с программой для работы светофора «</w:t>
      </w:r>
      <w:proofErr w:type="spellStart"/>
      <w:proofErr w:type="gramStart"/>
      <w:r>
        <w:rPr>
          <w:sz w:val="28"/>
          <w:szCs w:val="28"/>
          <w:lang w:val="en-US"/>
        </w:rPr>
        <w:t>trafficLight</w:t>
      </w:r>
      <w:proofErr w:type="spellEnd"/>
      <w:r w:rsidRPr="0092437F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ino</w:t>
      </w:r>
      <w:proofErr w:type="spellEnd"/>
      <w:r>
        <w:rPr>
          <w:sz w:val="28"/>
          <w:szCs w:val="28"/>
        </w:rPr>
        <w:t>»</w:t>
      </w:r>
      <w:r w:rsidRPr="0092437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proofErr w:type="gramEnd"/>
      <w:r>
        <w:rPr>
          <w:sz w:val="28"/>
          <w:szCs w:val="28"/>
        </w:rPr>
        <w:t xml:space="preserve">    </w:t>
      </w:r>
      <w:r w:rsidRPr="0092437F">
        <w:rPr>
          <w:sz w:val="28"/>
          <w:szCs w:val="28"/>
        </w:rPr>
        <w:t>(</w:t>
      </w:r>
      <w:r>
        <w:rPr>
          <w:sz w:val="28"/>
          <w:szCs w:val="28"/>
        </w:rPr>
        <w:t>рис. П3.</w:t>
      </w:r>
      <w:r w:rsidR="00717CFC">
        <w:rPr>
          <w:sz w:val="28"/>
          <w:szCs w:val="28"/>
        </w:rPr>
        <w:t>9</w:t>
      </w:r>
      <w:r w:rsidRPr="0092437F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629B4C3F" w14:textId="7AC9018C" w:rsidR="0092437F" w:rsidRDefault="0092437F" w:rsidP="00CF20D5">
      <w:pPr>
        <w:spacing w:line="360" w:lineRule="auto"/>
        <w:ind w:firstLine="426"/>
        <w:jc w:val="both"/>
        <w:rPr>
          <w:sz w:val="28"/>
          <w:szCs w:val="28"/>
        </w:rPr>
      </w:pPr>
    </w:p>
    <w:p w14:paraId="0C4D50F2" w14:textId="2532F894" w:rsidR="0092437F" w:rsidRDefault="0092437F" w:rsidP="0092437F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1C4609" wp14:editId="679A4AC3">
            <wp:extent cx="1722120" cy="1839054"/>
            <wp:effectExtent l="0" t="0" r="0" b="88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23202" cy="1840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70229" w14:textId="0C437786" w:rsidR="0092437F" w:rsidRPr="0092437F" w:rsidRDefault="0092437F" w:rsidP="0092437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</w:t>
      </w:r>
      <w:r w:rsidR="00717CFC">
        <w:rPr>
          <w:sz w:val="28"/>
          <w:szCs w:val="28"/>
        </w:rPr>
        <w:t>9</w:t>
      </w:r>
      <w:r>
        <w:rPr>
          <w:sz w:val="28"/>
          <w:szCs w:val="28"/>
        </w:rPr>
        <w:t>. Файл с программой</w:t>
      </w:r>
    </w:p>
    <w:p w14:paraId="773DD3A3" w14:textId="7FB5426B" w:rsidR="007176D0" w:rsidRDefault="007176D0" w:rsidP="007176D0">
      <w:pPr>
        <w:spacing w:line="360" w:lineRule="auto"/>
        <w:ind w:firstLine="426"/>
        <w:jc w:val="both"/>
        <w:rPr>
          <w:sz w:val="28"/>
          <w:szCs w:val="28"/>
        </w:rPr>
      </w:pPr>
    </w:p>
    <w:p w14:paraId="67C1F390" w14:textId="555485AF" w:rsidR="0092437F" w:rsidRDefault="0092437F" w:rsidP="007176D0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верхней части экрана нажимаем на кнопку «Инструменты». В выпадающем списке выбираем «Плата» </w:t>
      </w:r>
      <w:r w:rsidRPr="00FA7688">
        <w:rPr>
          <w:sz w:val="28"/>
          <w:szCs w:val="28"/>
        </w:rPr>
        <w:t>→</w:t>
      </w: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rduino</w:t>
      </w:r>
      <w:r w:rsidRPr="00E36730">
        <w:rPr>
          <w:sz w:val="28"/>
          <w:szCs w:val="28"/>
        </w:rPr>
        <w:t xml:space="preserve"> </w:t>
      </w:r>
      <w:r w:rsidR="00E36730">
        <w:rPr>
          <w:sz w:val="28"/>
          <w:szCs w:val="28"/>
          <w:lang w:val="en-US"/>
        </w:rPr>
        <w:t>AVR</w:t>
      </w:r>
      <w:r w:rsidR="00E36730" w:rsidRPr="00E36730">
        <w:rPr>
          <w:sz w:val="28"/>
          <w:szCs w:val="28"/>
        </w:rPr>
        <w:t xml:space="preserve"> </w:t>
      </w:r>
      <w:proofErr w:type="spellStart"/>
      <w:r w:rsidR="00E36730">
        <w:rPr>
          <w:sz w:val="28"/>
          <w:szCs w:val="28"/>
          <w:lang w:val="en-US"/>
        </w:rPr>
        <w:t>Boadrs</w:t>
      </w:r>
      <w:proofErr w:type="spellEnd"/>
      <w:r>
        <w:rPr>
          <w:sz w:val="28"/>
          <w:szCs w:val="28"/>
        </w:rPr>
        <w:t>»</w:t>
      </w:r>
      <w:r w:rsidR="00E36730" w:rsidRPr="00E36730">
        <w:rPr>
          <w:sz w:val="28"/>
          <w:szCs w:val="28"/>
        </w:rPr>
        <w:t xml:space="preserve"> </w:t>
      </w:r>
      <w:r w:rsidR="00E36730" w:rsidRPr="00FA7688">
        <w:rPr>
          <w:sz w:val="28"/>
          <w:szCs w:val="28"/>
        </w:rPr>
        <w:t>→</w:t>
      </w:r>
      <w:r w:rsidR="00E36730" w:rsidRPr="00E36730">
        <w:rPr>
          <w:sz w:val="28"/>
          <w:szCs w:val="28"/>
        </w:rPr>
        <w:t xml:space="preserve"> </w:t>
      </w:r>
      <w:r w:rsidR="00E36730">
        <w:rPr>
          <w:sz w:val="28"/>
          <w:szCs w:val="28"/>
        </w:rPr>
        <w:t>«</w:t>
      </w:r>
      <w:r w:rsidR="00E36730">
        <w:rPr>
          <w:sz w:val="28"/>
          <w:szCs w:val="28"/>
          <w:lang w:val="en-US"/>
        </w:rPr>
        <w:t>Arduino</w:t>
      </w:r>
      <w:r w:rsidR="00E36730" w:rsidRPr="00E36730">
        <w:rPr>
          <w:sz w:val="28"/>
          <w:szCs w:val="28"/>
        </w:rPr>
        <w:t xml:space="preserve"> </w:t>
      </w:r>
      <w:proofErr w:type="gramStart"/>
      <w:r w:rsidR="00E36730">
        <w:rPr>
          <w:sz w:val="28"/>
          <w:szCs w:val="28"/>
          <w:lang w:val="en-US"/>
        </w:rPr>
        <w:t>Uno</w:t>
      </w:r>
      <w:r w:rsidR="00E36730">
        <w:rPr>
          <w:sz w:val="28"/>
          <w:szCs w:val="28"/>
        </w:rPr>
        <w:t>»</w:t>
      </w:r>
      <w:r w:rsidR="00E36730" w:rsidRPr="00E36730">
        <w:rPr>
          <w:sz w:val="28"/>
          <w:szCs w:val="28"/>
        </w:rPr>
        <w:t xml:space="preserve"> </w:t>
      </w:r>
      <w:r w:rsidR="00E36730">
        <w:rPr>
          <w:sz w:val="28"/>
          <w:szCs w:val="28"/>
        </w:rPr>
        <w:t xml:space="preserve">  </w:t>
      </w:r>
      <w:proofErr w:type="gramEnd"/>
      <w:r w:rsidR="00E36730">
        <w:rPr>
          <w:sz w:val="28"/>
          <w:szCs w:val="28"/>
        </w:rPr>
        <w:t xml:space="preserve">            </w:t>
      </w:r>
      <w:r w:rsidR="00E36730" w:rsidRPr="00E36730">
        <w:rPr>
          <w:sz w:val="28"/>
          <w:szCs w:val="28"/>
        </w:rPr>
        <w:t>(</w:t>
      </w:r>
      <w:r w:rsidR="00E36730">
        <w:rPr>
          <w:sz w:val="28"/>
          <w:szCs w:val="28"/>
        </w:rPr>
        <w:t>рис. П3.</w:t>
      </w:r>
      <w:r w:rsidR="00717CFC">
        <w:rPr>
          <w:sz w:val="28"/>
          <w:szCs w:val="28"/>
        </w:rPr>
        <w:t>10</w:t>
      </w:r>
      <w:r w:rsidR="00E36730" w:rsidRPr="00E36730">
        <w:rPr>
          <w:sz w:val="28"/>
          <w:szCs w:val="28"/>
        </w:rPr>
        <w:t xml:space="preserve">). </w:t>
      </w:r>
      <w:r w:rsidR="00E36730">
        <w:rPr>
          <w:sz w:val="28"/>
          <w:szCs w:val="28"/>
        </w:rPr>
        <w:t xml:space="preserve">Затем в этом же списке «Инструменты» выбираем «Порт» </w:t>
      </w:r>
      <w:r w:rsidR="00E36730" w:rsidRPr="00FA7688">
        <w:rPr>
          <w:sz w:val="28"/>
          <w:szCs w:val="28"/>
        </w:rPr>
        <w:t>→</w:t>
      </w:r>
      <w:r w:rsidR="00E36730">
        <w:rPr>
          <w:sz w:val="28"/>
          <w:szCs w:val="28"/>
        </w:rPr>
        <w:t xml:space="preserve"> «</w:t>
      </w:r>
      <w:r w:rsidR="00E36730">
        <w:rPr>
          <w:sz w:val="28"/>
          <w:szCs w:val="28"/>
          <w:lang w:val="en-US"/>
        </w:rPr>
        <w:t>COM</w:t>
      </w:r>
      <w:r w:rsidR="00E36730" w:rsidRPr="00E36730">
        <w:rPr>
          <w:sz w:val="28"/>
          <w:szCs w:val="28"/>
        </w:rPr>
        <w:t>1</w:t>
      </w:r>
      <w:r w:rsidR="00E36730">
        <w:rPr>
          <w:sz w:val="28"/>
          <w:szCs w:val="28"/>
        </w:rPr>
        <w:t>»</w:t>
      </w:r>
      <w:r w:rsidR="00E36730" w:rsidRPr="00E36730">
        <w:rPr>
          <w:sz w:val="28"/>
          <w:szCs w:val="28"/>
        </w:rPr>
        <w:t xml:space="preserve"> (</w:t>
      </w:r>
      <w:r w:rsidR="00E36730">
        <w:rPr>
          <w:sz w:val="28"/>
          <w:szCs w:val="28"/>
        </w:rPr>
        <w:t>либо другой номер порта, если он отличается</w:t>
      </w:r>
      <w:r w:rsidR="00E36730" w:rsidRPr="00E36730">
        <w:rPr>
          <w:sz w:val="28"/>
          <w:szCs w:val="28"/>
        </w:rPr>
        <w:t>)</w:t>
      </w:r>
      <w:r w:rsidR="00E36730">
        <w:rPr>
          <w:sz w:val="28"/>
          <w:szCs w:val="28"/>
        </w:rPr>
        <w:t xml:space="preserve"> (рис. П3.1</w:t>
      </w:r>
      <w:r w:rsidR="00717CFC">
        <w:rPr>
          <w:sz w:val="28"/>
          <w:szCs w:val="28"/>
        </w:rPr>
        <w:t>1</w:t>
      </w:r>
      <w:r w:rsidR="00E36730">
        <w:rPr>
          <w:sz w:val="28"/>
          <w:szCs w:val="28"/>
        </w:rPr>
        <w:t>).</w:t>
      </w:r>
    </w:p>
    <w:p w14:paraId="1F07CD72" w14:textId="77777777" w:rsidR="00E36730" w:rsidRPr="00E36730" w:rsidRDefault="00E36730" w:rsidP="00E36730">
      <w:pPr>
        <w:spacing w:line="360" w:lineRule="auto"/>
        <w:jc w:val="both"/>
        <w:rPr>
          <w:sz w:val="28"/>
          <w:szCs w:val="28"/>
        </w:rPr>
      </w:pPr>
    </w:p>
    <w:p w14:paraId="3E5DCB12" w14:textId="096148F0" w:rsidR="007B3AAC" w:rsidRDefault="0092437F" w:rsidP="007B3AAC">
      <w:pPr>
        <w:spacing w:line="360" w:lineRule="auto"/>
        <w:jc w:val="both"/>
        <w:rPr>
          <w:sz w:val="28"/>
          <w:szCs w:val="28"/>
        </w:rPr>
      </w:pPr>
      <w:r w:rsidRPr="0092437F">
        <w:rPr>
          <w:noProof/>
        </w:rPr>
        <w:drawing>
          <wp:inline distT="0" distB="0" distL="0" distR="0" wp14:anchorId="3ED94914" wp14:editId="500F8D87">
            <wp:extent cx="6120130" cy="263271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7CD57" w14:textId="5A89BFB2" w:rsidR="00E36730" w:rsidRDefault="00E36730" w:rsidP="00E3673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</w:t>
      </w:r>
      <w:r w:rsidR="00717CFC">
        <w:rPr>
          <w:sz w:val="28"/>
          <w:szCs w:val="28"/>
        </w:rPr>
        <w:t>10</w:t>
      </w:r>
      <w:r>
        <w:rPr>
          <w:sz w:val="28"/>
          <w:szCs w:val="28"/>
        </w:rPr>
        <w:t>. Выбор платы</w:t>
      </w:r>
    </w:p>
    <w:p w14:paraId="357F1830" w14:textId="77777777" w:rsidR="00E36730" w:rsidRDefault="00E36730" w:rsidP="007B3AAC">
      <w:pPr>
        <w:spacing w:line="360" w:lineRule="auto"/>
        <w:jc w:val="both"/>
        <w:rPr>
          <w:sz w:val="28"/>
          <w:szCs w:val="28"/>
        </w:rPr>
      </w:pPr>
    </w:p>
    <w:p w14:paraId="7F0CB9E9" w14:textId="275CF934" w:rsidR="00E36730" w:rsidRDefault="00E36730" w:rsidP="007B3AAC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97FC03E" wp14:editId="3DD61E6D">
            <wp:extent cx="6120130" cy="316738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1196E" w14:textId="1F08715B" w:rsidR="00E36730" w:rsidRDefault="00E36730" w:rsidP="00E3673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1</w:t>
      </w:r>
      <w:r w:rsidR="00717CFC">
        <w:rPr>
          <w:sz w:val="28"/>
          <w:szCs w:val="28"/>
        </w:rPr>
        <w:t>1</w:t>
      </w:r>
      <w:r>
        <w:rPr>
          <w:sz w:val="28"/>
          <w:szCs w:val="28"/>
        </w:rPr>
        <w:t>. Выбор порта</w:t>
      </w:r>
    </w:p>
    <w:p w14:paraId="5726D097" w14:textId="071D0C6C" w:rsidR="00E36730" w:rsidRDefault="00E36730" w:rsidP="00E36730">
      <w:pPr>
        <w:spacing w:line="360" w:lineRule="auto"/>
        <w:rPr>
          <w:sz w:val="28"/>
          <w:szCs w:val="28"/>
        </w:rPr>
      </w:pPr>
    </w:p>
    <w:p w14:paraId="00723D5E" w14:textId="494159DE" w:rsidR="00E36730" w:rsidRDefault="00E36730" w:rsidP="00496050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работы ИК-датчика также потребуется установить библиотеку «</w:t>
      </w:r>
      <w:proofErr w:type="spellStart"/>
      <w:r>
        <w:rPr>
          <w:sz w:val="28"/>
          <w:szCs w:val="28"/>
          <w:lang w:val="en-US"/>
        </w:rPr>
        <w:t>IRremote</w:t>
      </w:r>
      <w:proofErr w:type="spellEnd"/>
      <w:r>
        <w:rPr>
          <w:sz w:val="28"/>
          <w:szCs w:val="28"/>
        </w:rPr>
        <w:t>»</w:t>
      </w:r>
      <w:r w:rsidR="00496050" w:rsidRPr="00496050">
        <w:rPr>
          <w:sz w:val="28"/>
          <w:szCs w:val="28"/>
        </w:rPr>
        <w:t xml:space="preserve">. </w:t>
      </w:r>
      <w:r w:rsidR="00496050">
        <w:rPr>
          <w:sz w:val="28"/>
          <w:szCs w:val="28"/>
        </w:rPr>
        <w:t>Для этого в левой панели нажимаем на иконку с книгами. В поле поиска вводим название библиотеки и затем устанавливаем данную библиотеку (рис. П3.1</w:t>
      </w:r>
      <w:r w:rsidR="00717CFC">
        <w:rPr>
          <w:sz w:val="28"/>
          <w:szCs w:val="28"/>
        </w:rPr>
        <w:t>2</w:t>
      </w:r>
      <w:r w:rsidR="00496050">
        <w:rPr>
          <w:sz w:val="28"/>
          <w:szCs w:val="28"/>
        </w:rPr>
        <w:t>).</w:t>
      </w:r>
    </w:p>
    <w:p w14:paraId="3AE43155" w14:textId="77777777" w:rsidR="00717CFC" w:rsidRPr="00496050" w:rsidRDefault="00717CFC" w:rsidP="00496050">
      <w:pPr>
        <w:spacing w:line="360" w:lineRule="auto"/>
        <w:ind w:firstLine="426"/>
        <w:jc w:val="both"/>
        <w:rPr>
          <w:sz w:val="28"/>
          <w:szCs w:val="28"/>
        </w:rPr>
      </w:pPr>
    </w:p>
    <w:p w14:paraId="060A6555" w14:textId="69E6F368" w:rsidR="00E36730" w:rsidRDefault="00E36730" w:rsidP="00E3673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9A6B4F8" wp14:editId="2F7DF02E">
            <wp:extent cx="3653102" cy="3467100"/>
            <wp:effectExtent l="0" t="0" r="508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68621" cy="3481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4BF29" w14:textId="11ACC406" w:rsidR="00496050" w:rsidRDefault="00496050" w:rsidP="00E3673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1</w:t>
      </w:r>
      <w:r w:rsidR="00717CFC">
        <w:rPr>
          <w:sz w:val="28"/>
          <w:szCs w:val="28"/>
        </w:rPr>
        <w:t>2</w:t>
      </w:r>
      <w:r>
        <w:rPr>
          <w:sz w:val="28"/>
          <w:szCs w:val="28"/>
        </w:rPr>
        <w:t>. Установка библиотеки «</w:t>
      </w:r>
      <w:proofErr w:type="spellStart"/>
      <w:r>
        <w:rPr>
          <w:sz w:val="28"/>
          <w:szCs w:val="28"/>
          <w:lang w:val="en-US"/>
        </w:rPr>
        <w:t>IRremote</w:t>
      </w:r>
      <w:proofErr w:type="spellEnd"/>
      <w:r>
        <w:rPr>
          <w:sz w:val="28"/>
          <w:szCs w:val="28"/>
        </w:rPr>
        <w:t>»</w:t>
      </w:r>
    </w:p>
    <w:p w14:paraId="3DA7DD8F" w14:textId="472F881C" w:rsidR="00717CFC" w:rsidRDefault="00717CFC" w:rsidP="00717CFC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записи программы на микроконтроллер нажимаем на кнопку со стрелкой в левом верхнем углу (рис. П3.13).</w:t>
      </w:r>
    </w:p>
    <w:p w14:paraId="05856BC6" w14:textId="77777777" w:rsidR="00717CFC" w:rsidRDefault="00717CFC" w:rsidP="00717CFC">
      <w:pPr>
        <w:spacing w:line="360" w:lineRule="auto"/>
        <w:ind w:firstLine="426"/>
        <w:rPr>
          <w:sz w:val="28"/>
          <w:szCs w:val="28"/>
        </w:rPr>
      </w:pPr>
    </w:p>
    <w:p w14:paraId="2BE8D886" w14:textId="6A8436FC" w:rsidR="00717CFC" w:rsidRDefault="00717CFC" w:rsidP="00E3673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12A246D" wp14:editId="02C0B2B3">
            <wp:extent cx="3817620" cy="89681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43316" cy="902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FE123" w14:textId="096FBD83" w:rsidR="00717CFC" w:rsidRDefault="00717CFC" w:rsidP="00717C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3. Кнопка записи программы на плату</w:t>
      </w:r>
    </w:p>
    <w:p w14:paraId="51AC23B5" w14:textId="77777777" w:rsidR="00496050" w:rsidRPr="00496050" w:rsidRDefault="00496050" w:rsidP="00E36730">
      <w:pPr>
        <w:spacing w:line="360" w:lineRule="auto"/>
        <w:jc w:val="center"/>
        <w:rPr>
          <w:sz w:val="28"/>
          <w:szCs w:val="28"/>
        </w:rPr>
      </w:pPr>
    </w:p>
    <w:p w14:paraId="2423A344" w14:textId="6BC1650E" w:rsidR="00CF20D5" w:rsidRPr="00D35273" w:rsidRDefault="007176D0" w:rsidP="00D35273">
      <w:pPr>
        <w:pStyle w:val="a7"/>
        <w:numPr>
          <w:ilvl w:val="0"/>
          <w:numId w:val="6"/>
        </w:numPr>
        <w:spacing w:line="480" w:lineRule="auto"/>
        <w:ind w:hanging="294"/>
        <w:jc w:val="both"/>
        <w:rPr>
          <w:sz w:val="28"/>
          <w:szCs w:val="28"/>
        </w:rPr>
      </w:pPr>
      <w:r>
        <w:rPr>
          <w:sz w:val="28"/>
          <w:szCs w:val="28"/>
        </w:rPr>
        <w:t>Инструкции по работе</w:t>
      </w:r>
    </w:p>
    <w:p w14:paraId="5DA2084E" w14:textId="53ED96BE" w:rsidR="007176D0" w:rsidRDefault="00717CFC" w:rsidP="005F017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записи программы на плату светофор будет находится в выключенном состоянии. Для включения на пульте нужно нажать на кнопку от 1 до 4 в зависимости от необходимого режима (рис. П3.14), где:</w:t>
      </w:r>
    </w:p>
    <w:p w14:paraId="2C47F2C5" w14:textId="24B0DE56" w:rsidR="00717CFC" w:rsidRPr="00717CFC" w:rsidRDefault="00717CFC" w:rsidP="00717CFC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1 – автоматический режим</w:t>
      </w:r>
      <w:r w:rsidR="005F0175">
        <w:rPr>
          <w:sz w:val="28"/>
          <w:szCs w:val="28"/>
        </w:rPr>
        <w:t xml:space="preserve">: </w:t>
      </w:r>
      <w:r>
        <w:rPr>
          <w:sz w:val="28"/>
          <w:szCs w:val="28"/>
        </w:rPr>
        <w:t>переключение светодиодов по заданной в программе временной схеме</w:t>
      </w:r>
      <w:r w:rsidRPr="00717CFC">
        <w:rPr>
          <w:sz w:val="28"/>
          <w:szCs w:val="28"/>
        </w:rPr>
        <w:t>;</w:t>
      </w:r>
    </w:p>
    <w:p w14:paraId="114E4398" w14:textId="409383B6" w:rsidR="00717CFC" w:rsidRPr="00717CFC" w:rsidRDefault="00717CFC" w:rsidP="00717CFC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717CFC">
        <w:rPr>
          <w:sz w:val="28"/>
          <w:szCs w:val="28"/>
        </w:rPr>
        <w:t>2</w:t>
      </w:r>
      <w:r>
        <w:rPr>
          <w:sz w:val="28"/>
          <w:szCs w:val="28"/>
        </w:rPr>
        <w:t xml:space="preserve"> – ручной режим</w:t>
      </w:r>
      <w:r w:rsidR="005F0175">
        <w:rPr>
          <w:sz w:val="28"/>
          <w:szCs w:val="28"/>
        </w:rPr>
        <w:t xml:space="preserve">: </w:t>
      </w:r>
      <w:r>
        <w:rPr>
          <w:sz w:val="28"/>
          <w:szCs w:val="28"/>
        </w:rPr>
        <w:t>переключение светодиодов вручную с помощью пульта</w:t>
      </w:r>
      <w:r w:rsidRPr="00717CFC">
        <w:rPr>
          <w:sz w:val="28"/>
          <w:szCs w:val="28"/>
        </w:rPr>
        <w:t>;</w:t>
      </w:r>
    </w:p>
    <w:p w14:paraId="3EF45602" w14:textId="491C886A" w:rsidR="00717CFC" w:rsidRPr="00717CFC" w:rsidRDefault="00717CFC" w:rsidP="00717CFC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3 – режим «по требованию»</w:t>
      </w:r>
      <w:r w:rsidR="005F0175">
        <w:rPr>
          <w:sz w:val="28"/>
          <w:szCs w:val="28"/>
        </w:rPr>
        <w:t xml:space="preserve">: </w:t>
      </w:r>
      <w:r>
        <w:rPr>
          <w:sz w:val="28"/>
          <w:szCs w:val="28"/>
        </w:rPr>
        <w:t>переключение светодиодов только по нажатию кнопки</w:t>
      </w:r>
      <w:r w:rsidRPr="00717CFC">
        <w:rPr>
          <w:sz w:val="28"/>
          <w:szCs w:val="28"/>
        </w:rPr>
        <w:t>;</w:t>
      </w:r>
    </w:p>
    <w:p w14:paraId="71BC0D78" w14:textId="3D39E31F" w:rsidR="00717CFC" w:rsidRDefault="00717CFC" w:rsidP="00717CFC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4 – аварийный режим</w:t>
      </w:r>
      <w:r w:rsidR="005F0175">
        <w:rPr>
          <w:sz w:val="28"/>
          <w:szCs w:val="28"/>
        </w:rPr>
        <w:t xml:space="preserve">: </w:t>
      </w:r>
      <w:r>
        <w:rPr>
          <w:sz w:val="28"/>
          <w:szCs w:val="28"/>
        </w:rPr>
        <w:t>постоянное мигание желтого светодиода.</w:t>
      </w:r>
    </w:p>
    <w:p w14:paraId="70CB010A" w14:textId="77777777" w:rsidR="0047369A" w:rsidRPr="0047369A" w:rsidRDefault="0047369A" w:rsidP="0047369A">
      <w:pPr>
        <w:spacing w:line="360" w:lineRule="auto"/>
        <w:jc w:val="both"/>
        <w:rPr>
          <w:sz w:val="28"/>
          <w:szCs w:val="28"/>
        </w:rPr>
      </w:pPr>
    </w:p>
    <w:p w14:paraId="526362EE" w14:textId="74B6B2F8" w:rsidR="00717CFC" w:rsidRDefault="00717CFC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3AC46AA" wp14:editId="44F51BA2">
            <wp:extent cx="3785718" cy="281940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5442" b="5247"/>
                    <a:stretch/>
                  </pic:blipFill>
                  <pic:spPr bwMode="auto">
                    <a:xfrm>
                      <a:off x="0" y="0"/>
                      <a:ext cx="3823768" cy="2847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64347E" w14:textId="4FD48FEC" w:rsidR="00717CFC" w:rsidRDefault="00717CFC" w:rsidP="004736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4. Выбор режима на пульте</w:t>
      </w:r>
    </w:p>
    <w:p w14:paraId="06E2348A" w14:textId="23CE17F8" w:rsidR="005F0175" w:rsidRDefault="005F0175" w:rsidP="005F017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автоматическом режиме светодиоды будут переключаться по времени, заданному в программе (рис. П3.15). На таймере будет отображаться время до смены фазы светофора.</w:t>
      </w:r>
    </w:p>
    <w:p w14:paraId="53032309" w14:textId="03FCEB08" w:rsidR="005F0175" w:rsidRPr="005F0175" w:rsidRDefault="005F0175" w:rsidP="005F0175">
      <w:pPr>
        <w:spacing w:line="360" w:lineRule="auto"/>
        <w:jc w:val="center"/>
        <w:rPr>
          <w:sz w:val="28"/>
          <w:szCs w:val="28"/>
        </w:rPr>
      </w:pPr>
    </w:p>
    <w:p w14:paraId="1E90D472" w14:textId="2EC073FF" w:rsidR="005F0175" w:rsidRDefault="005F0175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855C6D7" wp14:editId="1835B5EB">
            <wp:extent cx="5799445" cy="326136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40812" cy="3284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ED455" w14:textId="28A23E35" w:rsidR="005F0175" w:rsidRDefault="005F0175" w:rsidP="005F017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5. Автоматический режим. Фаза красного света с включенной левой зеленой секцией. До смены фаз 12 секунд</w:t>
      </w:r>
    </w:p>
    <w:p w14:paraId="73393930" w14:textId="77777777" w:rsidR="0047369A" w:rsidRDefault="0047369A" w:rsidP="005F0175">
      <w:pPr>
        <w:spacing w:line="360" w:lineRule="auto"/>
        <w:jc w:val="center"/>
        <w:rPr>
          <w:sz w:val="28"/>
          <w:szCs w:val="28"/>
        </w:rPr>
      </w:pPr>
    </w:p>
    <w:p w14:paraId="446AA5BE" w14:textId="77777777" w:rsidR="005F0175" w:rsidRDefault="005F0175" w:rsidP="005F017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необходимости изменения времени работы фаз, в коде программы, открытом в «</w:t>
      </w:r>
      <w:r>
        <w:rPr>
          <w:sz w:val="28"/>
          <w:szCs w:val="28"/>
          <w:lang w:val="en-US"/>
        </w:rPr>
        <w:t>Arduino</w:t>
      </w:r>
      <w:r w:rsidRPr="005F017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», необходимо найти 52-56 строки (рис. П3.16). В этих строках содержатся 5 переменных:</w:t>
      </w:r>
    </w:p>
    <w:p w14:paraId="4A6531E1" w14:textId="77777777" w:rsidR="005F0175" w:rsidRPr="005F0175" w:rsidRDefault="005F0175" w:rsidP="005F0175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edPhaseTime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– длительность красной фазы</w:t>
      </w:r>
      <w:r>
        <w:rPr>
          <w:sz w:val="28"/>
          <w:szCs w:val="28"/>
          <w:lang w:val="en-US"/>
        </w:rPr>
        <w:t>;</w:t>
      </w:r>
    </w:p>
    <w:p w14:paraId="273765FF" w14:textId="77777777" w:rsidR="005F0175" w:rsidRPr="005F0175" w:rsidRDefault="005F0175" w:rsidP="005F0175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greenPhaseTime</w:t>
      </w:r>
      <w:proofErr w:type="spellEnd"/>
      <w:r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длительность зеленой фазы</w:t>
      </w:r>
      <w:r>
        <w:rPr>
          <w:sz w:val="28"/>
          <w:szCs w:val="28"/>
          <w:lang w:val="en-US"/>
        </w:rPr>
        <w:t>;</w:t>
      </w:r>
    </w:p>
    <w:p w14:paraId="1350B8A3" w14:textId="77777777" w:rsidR="005F0175" w:rsidRPr="005F0175" w:rsidRDefault="005F0175" w:rsidP="005F0175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yellowPhaseTime</w:t>
      </w:r>
      <w:proofErr w:type="spellEnd"/>
      <w:r w:rsidRPr="005F0175">
        <w:rPr>
          <w:sz w:val="28"/>
          <w:szCs w:val="28"/>
        </w:rPr>
        <w:t xml:space="preserve"> – </w:t>
      </w:r>
      <w:r>
        <w:rPr>
          <w:sz w:val="28"/>
          <w:szCs w:val="28"/>
        </w:rPr>
        <w:t>длительность желтой фазы (при переключении с зеленого на красный)</w:t>
      </w:r>
      <w:r w:rsidRPr="005F0175">
        <w:rPr>
          <w:sz w:val="28"/>
          <w:szCs w:val="28"/>
        </w:rPr>
        <w:t>;</w:t>
      </w:r>
    </w:p>
    <w:p w14:paraId="1AC80641" w14:textId="77777777" w:rsidR="005F0175" w:rsidRPr="005F0175" w:rsidRDefault="005F0175" w:rsidP="005F0175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edYellowPhaseTime</w:t>
      </w:r>
      <w:proofErr w:type="spellEnd"/>
      <w:r w:rsidRPr="005F0175">
        <w:rPr>
          <w:sz w:val="28"/>
          <w:szCs w:val="28"/>
        </w:rPr>
        <w:t xml:space="preserve"> </w:t>
      </w:r>
      <w:r>
        <w:rPr>
          <w:sz w:val="28"/>
          <w:szCs w:val="28"/>
        </w:rPr>
        <w:t>– длительность красно-желтой фазы (при переключении с красного на зеленый)</w:t>
      </w:r>
      <w:r w:rsidRPr="005F0175">
        <w:rPr>
          <w:sz w:val="28"/>
          <w:szCs w:val="28"/>
        </w:rPr>
        <w:t>;</w:t>
      </w:r>
    </w:p>
    <w:p w14:paraId="03D102A3" w14:textId="58416C4E" w:rsidR="005F0175" w:rsidRDefault="005F0175" w:rsidP="005F0175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edBlinkInterval</w:t>
      </w:r>
      <w:proofErr w:type="spellEnd"/>
      <w:r w:rsidRPr="005F0175">
        <w:rPr>
          <w:sz w:val="28"/>
          <w:szCs w:val="28"/>
        </w:rPr>
        <w:t xml:space="preserve"> </w:t>
      </w:r>
      <w:r>
        <w:rPr>
          <w:sz w:val="28"/>
          <w:szCs w:val="28"/>
        </w:rPr>
        <w:t>– длительность мигания зеленого (перед переключением на красный).</w:t>
      </w:r>
    </w:p>
    <w:p w14:paraId="60E4C99F" w14:textId="77777777" w:rsidR="005F0175" w:rsidRPr="005F0175" w:rsidRDefault="005F0175" w:rsidP="005F0175">
      <w:pPr>
        <w:spacing w:line="360" w:lineRule="auto"/>
        <w:jc w:val="both"/>
        <w:rPr>
          <w:sz w:val="28"/>
          <w:szCs w:val="28"/>
        </w:rPr>
      </w:pPr>
    </w:p>
    <w:p w14:paraId="06A4B892" w14:textId="3054EFC2" w:rsidR="005F0175" w:rsidRDefault="005F0175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990C6E" wp14:editId="577EA24A">
            <wp:extent cx="5038725" cy="1200150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EA34B" w14:textId="21EFD89C" w:rsidR="005F0175" w:rsidRDefault="005F0175" w:rsidP="005F017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6. Переменные, отвечающие за длину фаз светофора</w:t>
      </w:r>
    </w:p>
    <w:p w14:paraId="1CDACFFD" w14:textId="77777777" w:rsidR="005F0175" w:rsidRPr="005F0175" w:rsidRDefault="005F0175" w:rsidP="005F0175">
      <w:pPr>
        <w:spacing w:line="360" w:lineRule="auto"/>
        <w:jc w:val="center"/>
        <w:rPr>
          <w:sz w:val="28"/>
          <w:szCs w:val="28"/>
        </w:rPr>
      </w:pPr>
    </w:p>
    <w:p w14:paraId="2C5B44C9" w14:textId="38598055" w:rsidR="005F0175" w:rsidRDefault="005F0175" w:rsidP="005F017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мены длины фаз вместо указанных значений можно ввести свои. В данных переменных время указывается в миллисекундах. 1 секунда = 1000 миллисекунд. </w:t>
      </w:r>
    </w:p>
    <w:p w14:paraId="6AD929E3" w14:textId="7A2DE70A" w:rsidR="0047369A" w:rsidRDefault="0047369A" w:rsidP="0047369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ручном режиме управление фазами светофора будет производиться с пульта, на котором необходимо нажать кнопку от 5 до 9</w:t>
      </w:r>
      <w:r w:rsidRPr="0047369A">
        <w:rPr>
          <w:sz w:val="28"/>
          <w:szCs w:val="28"/>
        </w:rPr>
        <w:t xml:space="preserve"> (</w:t>
      </w:r>
      <w:r>
        <w:rPr>
          <w:sz w:val="28"/>
          <w:szCs w:val="28"/>
        </w:rPr>
        <w:t>рис. П3.17-П3.18</w:t>
      </w:r>
      <w:r w:rsidRPr="0047369A">
        <w:rPr>
          <w:sz w:val="28"/>
          <w:szCs w:val="28"/>
        </w:rPr>
        <w:t>)</w:t>
      </w:r>
      <w:r>
        <w:rPr>
          <w:sz w:val="28"/>
          <w:szCs w:val="28"/>
        </w:rPr>
        <w:t>, где:</w:t>
      </w:r>
    </w:p>
    <w:p w14:paraId="59CC407F" w14:textId="4DFF7833" w:rsidR="0047369A" w:rsidRDefault="0047369A" w:rsidP="0047369A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5 – красный свет</w:t>
      </w:r>
      <w:r>
        <w:rPr>
          <w:sz w:val="28"/>
          <w:szCs w:val="28"/>
          <w:lang w:val="en-US"/>
        </w:rPr>
        <w:t>;</w:t>
      </w:r>
    </w:p>
    <w:p w14:paraId="11D271EA" w14:textId="5CB30A27" w:rsidR="0047369A" w:rsidRDefault="0047369A" w:rsidP="0047369A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6 – желтый свет</w:t>
      </w:r>
      <w:r>
        <w:rPr>
          <w:sz w:val="28"/>
          <w:szCs w:val="28"/>
          <w:lang w:val="en-US"/>
        </w:rPr>
        <w:t>;</w:t>
      </w:r>
    </w:p>
    <w:p w14:paraId="190A1962" w14:textId="25411681" w:rsidR="0047369A" w:rsidRPr="0047369A" w:rsidRDefault="0047369A" w:rsidP="0047369A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7 – зеленый свет</w:t>
      </w:r>
      <w:r>
        <w:rPr>
          <w:sz w:val="28"/>
          <w:szCs w:val="28"/>
          <w:lang w:val="en-US"/>
        </w:rPr>
        <w:t>;</w:t>
      </w:r>
    </w:p>
    <w:p w14:paraId="4D090A62" w14:textId="76E94E3A" w:rsidR="0047369A" w:rsidRPr="0047369A" w:rsidRDefault="0047369A" w:rsidP="0047369A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8 – левая зеленая секция</w:t>
      </w:r>
      <w:r>
        <w:rPr>
          <w:sz w:val="28"/>
          <w:szCs w:val="28"/>
          <w:lang w:val="en-US"/>
        </w:rPr>
        <w:t>;</w:t>
      </w:r>
    </w:p>
    <w:p w14:paraId="6F6B0253" w14:textId="27C5EF2D" w:rsidR="0047369A" w:rsidRPr="0047369A" w:rsidRDefault="0047369A" w:rsidP="0047369A">
      <w:pPr>
        <w:pStyle w:val="a7"/>
        <w:numPr>
          <w:ilvl w:val="0"/>
          <w:numId w:val="2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9 – правая зеленая секция</w:t>
      </w:r>
      <w:r>
        <w:rPr>
          <w:sz w:val="28"/>
          <w:szCs w:val="28"/>
          <w:lang w:val="en-US"/>
        </w:rPr>
        <w:t>;</w:t>
      </w:r>
    </w:p>
    <w:p w14:paraId="6F756856" w14:textId="203CFA11" w:rsidR="0047369A" w:rsidRDefault="0047369A" w:rsidP="0047369A">
      <w:pPr>
        <w:spacing w:line="360" w:lineRule="auto"/>
        <w:jc w:val="both"/>
        <w:rPr>
          <w:sz w:val="28"/>
          <w:szCs w:val="28"/>
        </w:rPr>
      </w:pPr>
    </w:p>
    <w:p w14:paraId="43588F8B" w14:textId="5A34582B" w:rsidR="0047369A" w:rsidRPr="0047369A" w:rsidRDefault="0047369A" w:rsidP="0047369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B2DE90E" wp14:editId="6AC840D7">
            <wp:extent cx="4538523" cy="3520440"/>
            <wp:effectExtent l="0" t="0" r="0" b="381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4590" b="6048"/>
                    <a:stretch/>
                  </pic:blipFill>
                  <pic:spPr bwMode="auto">
                    <a:xfrm>
                      <a:off x="0" y="0"/>
                      <a:ext cx="4557373" cy="3535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39A323" w14:textId="032D4B01" w:rsidR="0047369A" w:rsidRDefault="0047369A" w:rsidP="004736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7. Выбор фазы на пульте</w:t>
      </w:r>
    </w:p>
    <w:p w14:paraId="051C0EF5" w14:textId="4E056451" w:rsidR="005F0175" w:rsidRDefault="0047369A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FB1A9D" wp14:editId="79DD6573">
            <wp:extent cx="5054190" cy="284226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71309" cy="2851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650AA" w14:textId="35A0334C" w:rsidR="0047369A" w:rsidRDefault="0047369A" w:rsidP="005F017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8. Ручной режим. Включенный красный свет и обе дополнительные зеленые секции</w:t>
      </w:r>
    </w:p>
    <w:p w14:paraId="78862BAA" w14:textId="4E4604CE" w:rsidR="0047369A" w:rsidRDefault="0047369A" w:rsidP="005F0175">
      <w:pPr>
        <w:spacing w:line="360" w:lineRule="auto"/>
        <w:jc w:val="center"/>
        <w:rPr>
          <w:sz w:val="28"/>
          <w:szCs w:val="28"/>
        </w:rPr>
      </w:pPr>
    </w:p>
    <w:p w14:paraId="6F3329FA" w14:textId="181A989A" w:rsidR="0047369A" w:rsidRDefault="0047369A" w:rsidP="0047369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жиме «по требованию» по умолчанию постоянно будут гореть все 3 зеленых светодиода (рис. П3.19). После нажатия кнопки на таймере начнется отсчет 15 секунд (рис. П3.20). После этого произойдет переключение на красный свет (рис. П3.21). Спустя 15 секунд светофор вернется в исходное </w:t>
      </w:r>
      <w:proofErr w:type="gramStart"/>
      <w:r>
        <w:rPr>
          <w:sz w:val="28"/>
          <w:szCs w:val="28"/>
        </w:rPr>
        <w:t>состояние  (</w:t>
      </w:r>
      <w:proofErr w:type="gramEnd"/>
      <w:r>
        <w:rPr>
          <w:sz w:val="28"/>
          <w:szCs w:val="28"/>
        </w:rPr>
        <w:t>рис. П3.22).</w:t>
      </w:r>
    </w:p>
    <w:p w14:paraId="4C0B4A1B" w14:textId="6826D3EF" w:rsidR="00F408FA" w:rsidRDefault="00F408FA" w:rsidP="0047369A">
      <w:pPr>
        <w:spacing w:line="360" w:lineRule="auto"/>
        <w:ind w:firstLine="426"/>
        <w:jc w:val="both"/>
        <w:rPr>
          <w:sz w:val="28"/>
          <w:szCs w:val="28"/>
        </w:rPr>
      </w:pPr>
    </w:p>
    <w:p w14:paraId="349D67C5" w14:textId="22831880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A4FBB8C" wp14:editId="7A54E9FA">
            <wp:extent cx="5120640" cy="2879098"/>
            <wp:effectExtent l="0" t="0" r="381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62760" cy="290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4DA18" w14:textId="612861F9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19. Режим «по требованию». Горение 3 зеленых светодиодов по умолчанию</w:t>
      </w:r>
    </w:p>
    <w:p w14:paraId="65437741" w14:textId="35B6B4A7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5754536" wp14:editId="33614592">
            <wp:extent cx="6120130" cy="3441700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D3080" w14:textId="0CC705AE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20. Режим «по требованию». Отсчет до переключения фаз после нажатия кнопки</w:t>
      </w:r>
    </w:p>
    <w:p w14:paraId="743144ED" w14:textId="4A31AA6B" w:rsidR="0047369A" w:rsidRDefault="0047369A" w:rsidP="005F0175">
      <w:pPr>
        <w:spacing w:line="360" w:lineRule="auto"/>
        <w:jc w:val="center"/>
        <w:rPr>
          <w:sz w:val="28"/>
          <w:szCs w:val="28"/>
        </w:rPr>
      </w:pPr>
    </w:p>
    <w:p w14:paraId="6E63AC46" w14:textId="5877E658" w:rsidR="00F408FA" w:rsidRDefault="00F408FA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96E2290" wp14:editId="24B1EA58">
            <wp:extent cx="6120130" cy="3441700"/>
            <wp:effectExtent l="0" t="0" r="0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C968A" w14:textId="106F083E" w:rsidR="00F408FA" w:rsidRDefault="00F408FA" w:rsidP="005F017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21. Режим «по требованию». Горение красного света. До возврата в исходное состояние остается 8 секунд</w:t>
      </w:r>
    </w:p>
    <w:p w14:paraId="0E9BF66A" w14:textId="1048F1B8" w:rsidR="00F408FA" w:rsidRDefault="00F408FA" w:rsidP="005F0175">
      <w:pPr>
        <w:spacing w:line="360" w:lineRule="auto"/>
        <w:jc w:val="center"/>
        <w:rPr>
          <w:sz w:val="28"/>
          <w:szCs w:val="28"/>
        </w:rPr>
      </w:pPr>
    </w:p>
    <w:p w14:paraId="596DE821" w14:textId="6D9AA304" w:rsidR="00F408FA" w:rsidRDefault="00F408FA" w:rsidP="005F017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921883A" wp14:editId="2C91BA09">
            <wp:extent cx="6120130" cy="3441700"/>
            <wp:effectExtent l="0" t="0" r="0" b="63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CAFAF" w14:textId="7C668875" w:rsidR="00F408FA" w:rsidRDefault="00F408FA" w:rsidP="005F017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21. Режим «по требованию». Возврат в исходное состояние</w:t>
      </w:r>
    </w:p>
    <w:p w14:paraId="0B266569" w14:textId="26A1276A" w:rsidR="00F408FA" w:rsidRDefault="00F408FA" w:rsidP="005F0175">
      <w:pPr>
        <w:spacing w:line="360" w:lineRule="auto"/>
        <w:jc w:val="center"/>
        <w:rPr>
          <w:sz w:val="28"/>
          <w:szCs w:val="28"/>
        </w:rPr>
      </w:pPr>
    </w:p>
    <w:p w14:paraId="0F71D046" w14:textId="6FE5408E" w:rsidR="00F408FA" w:rsidRDefault="00F408FA" w:rsidP="00F408F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аварийном режиме реализовано постоянное мигание желтого светодиода (рис. П3.22).</w:t>
      </w:r>
    </w:p>
    <w:p w14:paraId="5A7F0020" w14:textId="77777777" w:rsidR="00F408FA" w:rsidRDefault="00F408FA" w:rsidP="00F408FA">
      <w:pPr>
        <w:spacing w:line="360" w:lineRule="auto"/>
        <w:ind w:firstLine="426"/>
        <w:rPr>
          <w:sz w:val="28"/>
          <w:szCs w:val="28"/>
        </w:rPr>
      </w:pPr>
    </w:p>
    <w:p w14:paraId="179376E7" w14:textId="734FFC1B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35C07AF" wp14:editId="32AE9DB7">
            <wp:extent cx="6120130" cy="3441700"/>
            <wp:effectExtent l="0" t="0" r="0" b="63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7978F" w14:textId="784217A5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22. Аварийный режим. Мигание желтого светодиода</w:t>
      </w:r>
    </w:p>
    <w:p w14:paraId="1A9218F8" w14:textId="71D497AA" w:rsidR="00F408FA" w:rsidRDefault="00F408FA" w:rsidP="00F408FA">
      <w:pPr>
        <w:spacing w:line="360" w:lineRule="auto"/>
        <w:rPr>
          <w:sz w:val="28"/>
          <w:szCs w:val="28"/>
        </w:rPr>
      </w:pPr>
    </w:p>
    <w:p w14:paraId="03CB5018" w14:textId="53FD5B40" w:rsidR="00F408FA" w:rsidRDefault="00F408FA" w:rsidP="00F408F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выключения светофора на пульте необходимо нажать на зеленую кнопку «</w:t>
      </w:r>
      <w:r>
        <w:rPr>
          <w:sz w:val="28"/>
          <w:szCs w:val="28"/>
          <w:lang w:val="en-US"/>
        </w:rPr>
        <w:t>Play</w:t>
      </w:r>
      <w:r w:rsidRPr="00F408FA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Pause</w:t>
      </w:r>
      <w:r>
        <w:rPr>
          <w:sz w:val="28"/>
          <w:szCs w:val="28"/>
        </w:rPr>
        <w:t>»</w:t>
      </w:r>
      <w:r w:rsidRPr="00F408FA">
        <w:rPr>
          <w:sz w:val="28"/>
          <w:szCs w:val="28"/>
        </w:rPr>
        <w:t xml:space="preserve"> </w:t>
      </w:r>
      <w:r>
        <w:rPr>
          <w:sz w:val="28"/>
          <w:szCs w:val="28"/>
        </w:rPr>
        <w:t>(рис. П3.23).</w:t>
      </w:r>
    </w:p>
    <w:p w14:paraId="39A27EE4" w14:textId="77777777" w:rsidR="00F408FA" w:rsidRDefault="00F408FA" w:rsidP="00F408FA">
      <w:pPr>
        <w:spacing w:line="360" w:lineRule="auto"/>
        <w:jc w:val="both"/>
        <w:rPr>
          <w:sz w:val="28"/>
          <w:szCs w:val="28"/>
        </w:rPr>
      </w:pPr>
    </w:p>
    <w:p w14:paraId="38B024A2" w14:textId="29EAC619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7B9EA65" wp14:editId="2128FDF0">
            <wp:extent cx="2486105" cy="2987040"/>
            <wp:effectExtent l="0" t="0" r="9525" b="381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00835" cy="300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E7BAF" w14:textId="4D72E281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 П3.23. Кнопка для выключения светофора</w:t>
      </w:r>
    </w:p>
    <w:p w14:paraId="64C28AC5" w14:textId="77777777" w:rsidR="00F408FA" w:rsidRPr="00F408FA" w:rsidRDefault="00F408FA" w:rsidP="00F408FA">
      <w:pPr>
        <w:spacing w:line="360" w:lineRule="auto"/>
        <w:ind w:firstLine="426"/>
        <w:jc w:val="both"/>
        <w:rPr>
          <w:sz w:val="28"/>
          <w:szCs w:val="28"/>
        </w:rPr>
      </w:pPr>
    </w:p>
    <w:p w14:paraId="39AD2CB4" w14:textId="554D8372" w:rsidR="00CF20D5" w:rsidRPr="00D35273" w:rsidRDefault="007176D0" w:rsidP="00D35273">
      <w:pPr>
        <w:pStyle w:val="a7"/>
        <w:numPr>
          <w:ilvl w:val="0"/>
          <w:numId w:val="6"/>
        </w:numPr>
        <w:spacing w:line="480" w:lineRule="auto"/>
        <w:ind w:hanging="294"/>
        <w:rPr>
          <w:sz w:val="28"/>
          <w:szCs w:val="28"/>
        </w:rPr>
      </w:pPr>
      <w:r>
        <w:rPr>
          <w:sz w:val="28"/>
          <w:szCs w:val="28"/>
        </w:rPr>
        <w:t>Сообщения пользователю</w:t>
      </w:r>
    </w:p>
    <w:p w14:paraId="542F13BB" w14:textId="6B0F6443" w:rsidR="0088740B" w:rsidRDefault="00F408FA" w:rsidP="00F408FA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автоматическом режиме и режиме «по требованию» на индикаторе отображается время, оставшееся до смены фаз (рис. П3.24).</w:t>
      </w:r>
    </w:p>
    <w:p w14:paraId="795531B5" w14:textId="5460D581" w:rsidR="00F408FA" w:rsidRDefault="00F408FA" w:rsidP="00F408FA">
      <w:pPr>
        <w:spacing w:line="360" w:lineRule="auto"/>
        <w:ind w:firstLine="426"/>
        <w:jc w:val="both"/>
        <w:rPr>
          <w:sz w:val="28"/>
          <w:szCs w:val="28"/>
        </w:rPr>
      </w:pPr>
    </w:p>
    <w:p w14:paraId="21EB8D4F" w14:textId="378EABA7" w:rsid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2E9B90F" wp14:editId="3FCE53E0">
            <wp:extent cx="5216790" cy="293370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35235" cy="2944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DE22C" w14:textId="48864764" w:rsidR="00F408FA" w:rsidRPr="00F408FA" w:rsidRDefault="00F408FA" w:rsidP="00F408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3.24. Индикатор отображает 15 секунд до смены фаз</w:t>
      </w:r>
    </w:p>
    <w:sectPr w:rsidR="00F408FA" w:rsidRPr="00F408FA" w:rsidSect="00C92A56">
      <w:headerReference w:type="default" r:id="rId55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7DF4CF" w14:textId="77777777" w:rsidR="00CB6202" w:rsidRDefault="00CB6202">
      <w:r>
        <w:separator/>
      </w:r>
    </w:p>
  </w:endnote>
  <w:endnote w:type="continuationSeparator" w:id="0">
    <w:p w14:paraId="15D6572E" w14:textId="77777777" w:rsidR="00CB6202" w:rsidRDefault="00CB6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CB6202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FF1B76" w14:textId="77777777" w:rsidR="00CB6202" w:rsidRDefault="00CB6202">
      <w:r>
        <w:separator/>
      </w:r>
    </w:p>
  </w:footnote>
  <w:footnote w:type="continuationSeparator" w:id="0">
    <w:p w14:paraId="4AB68E70" w14:textId="77777777" w:rsidR="00CB6202" w:rsidRDefault="00CB62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EB07D5" w14:textId="4A84C2AA" w:rsidR="00791268" w:rsidRPr="00C92A56" w:rsidRDefault="00791268" w:rsidP="00791268">
    <w:pPr>
      <w:pStyle w:val="a9"/>
      <w:jc w:val="center"/>
      <w:rPr>
        <w:sz w:val="28"/>
        <w:szCs w:val="28"/>
      </w:rPr>
    </w:pPr>
  </w:p>
  <w:p w14:paraId="5C98341E" w14:textId="77777777" w:rsidR="00791268" w:rsidRDefault="00791268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1373770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1E3240AA" w14:textId="33F42A56" w:rsidR="00791268" w:rsidRPr="00791268" w:rsidRDefault="00791268" w:rsidP="00791268">
        <w:pPr>
          <w:pStyle w:val="a9"/>
          <w:jc w:val="center"/>
          <w:rPr>
            <w:sz w:val="28"/>
            <w:szCs w:val="28"/>
          </w:rPr>
        </w:pPr>
        <w:r w:rsidRPr="00791268">
          <w:rPr>
            <w:sz w:val="28"/>
            <w:szCs w:val="28"/>
          </w:rPr>
          <w:fldChar w:fldCharType="begin"/>
        </w:r>
        <w:r w:rsidRPr="00791268">
          <w:rPr>
            <w:sz w:val="28"/>
            <w:szCs w:val="28"/>
          </w:rPr>
          <w:instrText>PAGE   \* MERGEFORMAT</w:instrText>
        </w:r>
        <w:r w:rsidRPr="00791268">
          <w:rPr>
            <w:sz w:val="28"/>
            <w:szCs w:val="28"/>
          </w:rPr>
          <w:fldChar w:fldCharType="separate"/>
        </w:r>
        <w:r w:rsidRPr="00791268">
          <w:rPr>
            <w:sz w:val="28"/>
            <w:szCs w:val="28"/>
          </w:rPr>
          <w:t>2</w:t>
        </w:r>
        <w:r w:rsidRPr="00791268">
          <w:rPr>
            <w:sz w:val="28"/>
            <w:szCs w:val="28"/>
          </w:rPr>
          <w:fldChar w:fldCharType="end"/>
        </w:r>
      </w:p>
    </w:sdtContent>
  </w:sdt>
  <w:p w14:paraId="564FDD48" w14:textId="77777777" w:rsidR="00791268" w:rsidRDefault="00791268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C9F614B"/>
    <w:multiLevelType w:val="hybridMultilevel"/>
    <w:tmpl w:val="F9A823C4"/>
    <w:lvl w:ilvl="0" w:tplc="8616939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0DAD536F"/>
    <w:multiLevelType w:val="hybridMultilevel"/>
    <w:tmpl w:val="1EF02C5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 w15:restartNumberingAfterBreak="0">
    <w:nsid w:val="0DE42527"/>
    <w:multiLevelType w:val="multilevel"/>
    <w:tmpl w:val="19B801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F4E6008"/>
    <w:multiLevelType w:val="multilevel"/>
    <w:tmpl w:val="DCEAACF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5" w15:restartNumberingAfterBreak="0">
    <w:nsid w:val="106474B3"/>
    <w:multiLevelType w:val="hybridMultilevel"/>
    <w:tmpl w:val="8474E69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182F7336"/>
    <w:multiLevelType w:val="hybridMultilevel"/>
    <w:tmpl w:val="6718838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1E4E5B4A"/>
    <w:multiLevelType w:val="hybridMultilevel"/>
    <w:tmpl w:val="E5EC106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223D448F"/>
    <w:multiLevelType w:val="hybridMultilevel"/>
    <w:tmpl w:val="EEA4CF0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292A7D66"/>
    <w:multiLevelType w:val="hybridMultilevel"/>
    <w:tmpl w:val="DDC2078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 w15:restartNumberingAfterBreak="0">
    <w:nsid w:val="297E046A"/>
    <w:multiLevelType w:val="hybridMultilevel"/>
    <w:tmpl w:val="F05EF9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31217254"/>
    <w:multiLevelType w:val="hybridMultilevel"/>
    <w:tmpl w:val="9800A36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BE74434"/>
    <w:multiLevelType w:val="hybridMultilevel"/>
    <w:tmpl w:val="8DC8958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42770617"/>
    <w:multiLevelType w:val="multilevel"/>
    <w:tmpl w:val="77AEEC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251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359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430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538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646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717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8256" w:hanging="2160"/>
      </w:pPr>
      <w:rPr>
        <w:rFonts w:hint="default"/>
        <w:color w:val="000000" w:themeColor="text1"/>
      </w:rPr>
    </w:lvl>
  </w:abstractNum>
  <w:abstractNum w:abstractNumId="18" w15:restartNumberingAfterBreak="0">
    <w:nsid w:val="57B619A1"/>
    <w:multiLevelType w:val="hybridMultilevel"/>
    <w:tmpl w:val="DCF06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F38325F"/>
    <w:multiLevelType w:val="hybridMultilevel"/>
    <w:tmpl w:val="17A67E9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60055B2D"/>
    <w:multiLevelType w:val="multilevel"/>
    <w:tmpl w:val="B672E7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1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22" w15:restartNumberingAfterBreak="0">
    <w:nsid w:val="6A0C13A9"/>
    <w:multiLevelType w:val="multilevel"/>
    <w:tmpl w:val="F630165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23" w15:restartNumberingAfterBreak="0">
    <w:nsid w:val="6A1C08D5"/>
    <w:multiLevelType w:val="hybridMultilevel"/>
    <w:tmpl w:val="ED3A57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D66EA4"/>
    <w:multiLevelType w:val="hybridMultilevel"/>
    <w:tmpl w:val="A27E4E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5" w15:restartNumberingAfterBreak="0">
    <w:nsid w:val="6B026DA5"/>
    <w:multiLevelType w:val="hybridMultilevel"/>
    <w:tmpl w:val="3F8EB4A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6" w15:restartNumberingAfterBreak="0">
    <w:nsid w:val="6C8B57B3"/>
    <w:multiLevelType w:val="hybridMultilevel"/>
    <w:tmpl w:val="71A8BFE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730E3690"/>
    <w:multiLevelType w:val="hybridMultilevel"/>
    <w:tmpl w:val="E27A197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8" w15:restartNumberingAfterBreak="0">
    <w:nsid w:val="7817557C"/>
    <w:multiLevelType w:val="hybridMultilevel"/>
    <w:tmpl w:val="67BAD6E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8"/>
  </w:num>
  <w:num w:numId="3">
    <w:abstractNumId w:val="7"/>
  </w:num>
  <w:num w:numId="4">
    <w:abstractNumId w:val="15"/>
  </w:num>
  <w:num w:numId="5">
    <w:abstractNumId w:val="21"/>
  </w:num>
  <w:num w:numId="6">
    <w:abstractNumId w:val="13"/>
  </w:num>
  <w:num w:numId="7">
    <w:abstractNumId w:val="0"/>
  </w:num>
  <w:num w:numId="8">
    <w:abstractNumId w:val="17"/>
  </w:num>
  <w:num w:numId="9">
    <w:abstractNumId w:val="12"/>
  </w:num>
  <w:num w:numId="10">
    <w:abstractNumId w:val="1"/>
  </w:num>
  <w:num w:numId="11">
    <w:abstractNumId w:val="22"/>
  </w:num>
  <w:num w:numId="12">
    <w:abstractNumId w:val="4"/>
  </w:num>
  <w:num w:numId="13">
    <w:abstractNumId w:val="20"/>
  </w:num>
  <w:num w:numId="14">
    <w:abstractNumId w:val="11"/>
  </w:num>
  <w:num w:numId="15">
    <w:abstractNumId w:val="2"/>
  </w:num>
  <w:num w:numId="16">
    <w:abstractNumId w:val="10"/>
  </w:num>
  <w:num w:numId="17">
    <w:abstractNumId w:val="23"/>
  </w:num>
  <w:num w:numId="18">
    <w:abstractNumId w:val="26"/>
  </w:num>
  <w:num w:numId="19">
    <w:abstractNumId w:val="25"/>
  </w:num>
  <w:num w:numId="20">
    <w:abstractNumId w:val="9"/>
  </w:num>
  <w:num w:numId="21">
    <w:abstractNumId w:val="28"/>
  </w:num>
  <w:num w:numId="22">
    <w:abstractNumId w:val="14"/>
  </w:num>
  <w:num w:numId="23">
    <w:abstractNumId w:val="27"/>
  </w:num>
  <w:num w:numId="24">
    <w:abstractNumId w:val="16"/>
  </w:num>
  <w:num w:numId="25">
    <w:abstractNumId w:val="24"/>
  </w:num>
  <w:num w:numId="26">
    <w:abstractNumId w:val="8"/>
  </w:num>
  <w:num w:numId="27">
    <w:abstractNumId w:val="5"/>
  </w:num>
  <w:num w:numId="28">
    <w:abstractNumId w:val="3"/>
  </w:num>
  <w:num w:numId="29">
    <w:abstractNumId w:val="19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35E39"/>
    <w:rsid w:val="00055366"/>
    <w:rsid w:val="00055626"/>
    <w:rsid w:val="00086FE2"/>
    <w:rsid w:val="000A3067"/>
    <w:rsid w:val="000A7729"/>
    <w:rsid w:val="000B2B88"/>
    <w:rsid w:val="000C4DF5"/>
    <w:rsid w:val="000C69EF"/>
    <w:rsid w:val="000D27F3"/>
    <w:rsid w:val="000D4A13"/>
    <w:rsid w:val="000E06B3"/>
    <w:rsid w:val="000E4F29"/>
    <w:rsid w:val="000F3912"/>
    <w:rsid w:val="000F6C9D"/>
    <w:rsid w:val="000F6D7D"/>
    <w:rsid w:val="00122B31"/>
    <w:rsid w:val="001234FB"/>
    <w:rsid w:val="00136C5A"/>
    <w:rsid w:val="00143310"/>
    <w:rsid w:val="00143F68"/>
    <w:rsid w:val="00145BD9"/>
    <w:rsid w:val="001537C5"/>
    <w:rsid w:val="00183DCF"/>
    <w:rsid w:val="001A0F37"/>
    <w:rsid w:val="001A42DF"/>
    <w:rsid w:val="001B2136"/>
    <w:rsid w:val="001B35A5"/>
    <w:rsid w:val="00202B58"/>
    <w:rsid w:val="002078DB"/>
    <w:rsid w:val="00224C44"/>
    <w:rsid w:val="0023001E"/>
    <w:rsid w:val="002310F2"/>
    <w:rsid w:val="00232C9B"/>
    <w:rsid w:val="0024142C"/>
    <w:rsid w:val="002472E6"/>
    <w:rsid w:val="00250EB7"/>
    <w:rsid w:val="00260338"/>
    <w:rsid w:val="002674D5"/>
    <w:rsid w:val="002705E5"/>
    <w:rsid w:val="002775AD"/>
    <w:rsid w:val="002863CF"/>
    <w:rsid w:val="002C7F8B"/>
    <w:rsid w:val="002D1095"/>
    <w:rsid w:val="002D3E4F"/>
    <w:rsid w:val="002D5DE0"/>
    <w:rsid w:val="002E2A15"/>
    <w:rsid w:val="002E3933"/>
    <w:rsid w:val="002F41F4"/>
    <w:rsid w:val="00310FFE"/>
    <w:rsid w:val="00311774"/>
    <w:rsid w:val="0031299C"/>
    <w:rsid w:val="003252A6"/>
    <w:rsid w:val="00334F1A"/>
    <w:rsid w:val="0033717A"/>
    <w:rsid w:val="00341020"/>
    <w:rsid w:val="00342426"/>
    <w:rsid w:val="00344E18"/>
    <w:rsid w:val="00356464"/>
    <w:rsid w:val="00364B0C"/>
    <w:rsid w:val="003706B6"/>
    <w:rsid w:val="00393F5B"/>
    <w:rsid w:val="003956D0"/>
    <w:rsid w:val="003A02D6"/>
    <w:rsid w:val="003B30C2"/>
    <w:rsid w:val="003C0C09"/>
    <w:rsid w:val="003C0C64"/>
    <w:rsid w:val="003F56EF"/>
    <w:rsid w:val="00412784"/>
    <w:rsid w:val="00414676"/>
    <w:rsid w:val="00416B98"/>
    <w:rsid w:val="00420486"/>
    <w:rsid w:val="004422D6"/>
    <w:rsid w:val="00443CF3"/>
    <w:rsid w:val="00444681"/>
    <w:rsid w:val="00444F64"/>
    <w:rsid w:val="0044793B"/>
    <w:rsid w:val="004513B7"/>
    <w:rsid w:val="004679FC"/>
    <w:rsid w:val="0047369A"/>
    <w:rsid w:val="00485B92"/>
    <w:rsid w:val="00487190"/>
    <w:rsid w:val="004919E0"/>
    <w:rsid w:val="004956FD"/>
    <w:rsid w:val="00496050"/>
    <w:rsid w:val="0049722B"/>
    <w:rsid w:val="004B2966"/>
    <w:rsid w:val="004E6553"/>
    <w:rsid w:val="004F58B0"/>
    <w:rsid w:val="00502C02"/>
    <w:rsid w:val="00512A26"/>
    <w:rsid w:val="00520B1A"/>
    <w:rsid w:val="00521D3D"/>
    <w:rsid w:val="0052438C"/>
    <w:rsid w:val="00526F50"/>
    <w:rsid w:val="00543A31"/>
    <w:rsid w:val="00545CB1"/>
    <w:rsid w:val="00546354"/>
    <w:rsid w:val="005565E1"/>
    <w:rsid w:val="00574A78"/>
    <w:rsid w:val="0057775D"/>
    <w:rsid w:val="00582183"/>
    <w:rsid w:val="00584791"/>
    <w:rsid w:val="00586986"/>
    <w:rsid w:val="005923C6"/>
    <w:rsid w:val="00596912"/>
    <w:rsid w:val="00597937"/>
    <w:rsid w:val="005A101B"/>
    <w:rsid w:val="005A10AF"/>
    <w:rsid w:val="005A6F8B"/>
    <w:rsid w:val="005A72CA"/>
    <w:rsid w:val="005C0082"/>
    <w:rsid w:val="005C7511"/>
    <w:rsid w:val="005D273D"/>
    <w:rsid w:val="005F0175"/>
    <w:rsid w:val="005F42FD"/>
    <w:rsid w:val="005F5C9B"/>
    <w:rsid w:val="006005D2"/>
    <w:rsid w:val="00607FF6"/>
    <w:rsid w:val="00632A85"/>
    <w:rsid w:val="0063643C"/>
    <w:rsid w:val="006366F9"/>
    <w:rsid w:val="006436D8"/>
    <w:rsid w:val="006722E4"/>
    <w:rsid w:val="00676764"/>
    <w:rsid w:val="006854FC"/>
    <w:rsid w:val="006A603B"/>
    <w:rsid w:val="006B2C7B"/>
    <w:rsid w:val="006D02BA"/>
    <w:rsid w:val="006D3D19"/>
    <w:rsid w:val="006E071B"/>
    <w:rsid w:val="006E698F"/>
    <w:rsid w:val="006F1509"/>
    <w:rsid w:val="007003B2"/>
    <w:rsid w:val="00714CD4"/>
    <w:rsid w:val="007176D0"/>
    <w:rsid w:val="00717CFC"/>
    <w:rsid w:val="00733AD8"/>
    <w:rsid w:val="00740B4A"/>
    <w:rsid w:val="00741018"/>
    <w:rsid w:val="0074413D"/>
    <w:rsid w:val="00771818"/>
    <w:rsid w:val="00774320"/>
    <w:rsid w:val="00775A32"/>
    <w:rsid w:val="00777D36"/>
    <w:rsid w:val="00783F01"/>
    <w:rsid w:val="00791268"/>
    <w:rsid w:val="00793E75"/>
    <w:rsid w:val="007A01F6"/>
    <w:rsid w:val="007A0AC7"/>
    <w:rsid w:val="007B3AAC"/>
    <w:rsid w:val="007B58BF"/>
    <w:rsid w:val="007E1FA8"/>
    <w:rsid w:val="007E4308"/>
    <w:rsid w:val="007E6D4E"/>
    <w:rsid w:val="007F2887"/>
    <w:rsid w:val="0080463E"/>
    <w:rsid w:val="008213DD"/>
    <w:rsid w:val="008244A3"/>
    <w:rsid w:val="00824A33"/>
    <w:rsid w:val="00834145"/>
    <w:rsid w:val="00847132"/>
    <w:rsid w:val="00847599"/>
    <w:rsid w:val="0088740B"/>
    <w:rsid w:val="00893D79"/>
    <w:rsid w:val="008A7347"/>
    <w:rsid w:val="008B04DF"/>
    <w:rsid w:val="008B0EE4"/>
    <w:rsid w:val="008B38E3"/>
    <w:rsid w:val="008C28C7"/>
    <w:rsid w:val="008C3477"/>
    <w:rsid w:val="008D6FC8"/>
    <w:rsid w:val="008F433C"/>
    <w:rsid w:val="008F595E"/>
    <w:rsid w:val="009032ED"/>
    <w:rsid w:val="00923F74"/>
    <w:rsid w:val="0092437F"/>
    <w:rsid w:val="00932821"/>
    <w:rsid w:val="00936A08"/>
    <w:rsid w:val="00944575"/>
    <w:rsid w:val="00950233"/>
    <w:rsid w:val="00953822"/>
    <w:rsid w:val="009667AF"/>
    <w:rsid w:val="00974F05"/>
    <w:rsid w:val="00976D0C"/>
    <w:rsid w:val="00977061"/>
    <w:rsid w:val="009772A2"/>
    <w:rsid w:val="00977939"/>
    <w:rsid w:val="00991F5E"/>
    <w:rsid w:val="009D5176"/>
    <w:rsid w:val="009F0AD3"/>
    <w:rsid w:val="009F146B"/>
    <w:rsid w:val="009F1835"/>
    <w:rsid w:val="00A03696"/>
    <w:rsid w:val="00A078B8"/>
    <w:rsid w:val="00A114A7"/>
    <w:rsid w:val="00A15E35"/>
    <w:rsid w:val="00A17E3D"/>
    <w:rsid w:val="00A3468C"/>
    <w:rsid w:val="00A433C5"/>
    <w:rsid w:val="00A65D8D"/>
    <w:rsid w:val="00A6617E"/>
    <w:rsid w:val="00A66B1B"/>
    <w:rsid w:val="00A674CC"/>
    <w:rsid w:val="00A82649"/>
    <w:rsid w:val="00A95456"/>
    <w:rsid w:val="00AB0A63"/>
    <w:rsid w:val="00AD3A5B"/>
    <w:rsid w:val="00AD5880"/>
    <w:rsid w:val="00AF0F4A"/>
    <w:rsid w:val="00AF65D2"/>
    <w:rsid w:val="00B0553B"/>
    <w:rsid w:val="00B125C0"/>
    <w:rsid w:val="00B24FCA"/>
    <w:rsid w:val="00B26B3E"/>
    <w:rsid w:val="00B47125"/>
    <w:rsid w:val="00B51007"/>
    <w:rsid w:val="00B754A6"/>
    <w:rsid w:val="00B75B5D"/>
    <w:rsid w:val="00BA2FD7"/>
    <w:rsid w:val="00BA60BB"/>
    <w:rsid w:val="00BB1695"/>
    <w:rsid w:val="00BD03F8"/>
    <w:rsid w:val="00BD12C5"/>
    <w:rsid w:val="00BD42C2"/>
    <w:rsid w:val="00BD7449"/>
    <w:rsid w:val="00BE1BF6"/>
    <w:rsid w:val="00BE2F3C"/>
    <w:rsid w:val="00BF6280"/>
    <w:rsid w:val="00C10550"/>
    <w:rsid w:val="00C21487"/>
    <w:rsid w:val="00C26F4C"/>
    <w:rsid w:val="00C51E9A"/>
    <w:rsid w:val="00C5740A"/>
    <w:rsid w:val="00C61054"/>
    <w:rsid w:val="00C7092B"/>
    <w:rsid w:val="00C85EFE"/>
    <w:rsid w:val="00C8721C"/>
    <w:rsid w:val="00C91FBE"/>
    <w:rsid w:val="00C92A56"/>
    <w:rsid w:val="00C92B2A"/>
    <w:rsid w:val="00C934B6"/>
    <w:rsid w:val="00C9507F"/>
    <w:rsid w:val="00C95651"/>
    <w:rsid w:val="00CA5E7F"/>
    <w:rsid w:val="00CA7875"/>
    <w:rsid w:val="00CB12D2"/>
    <w:rsid w:val="00CB1F7A"/>
    <w:rsid w:val="00CB6202"/>
    <w:rsid w:val="00CD4166"/>
    <w:rsid w:val="00CE550C"/>
    <w:rsid w:val="00CE599D"/>
    <w:rsid w:val="00CE6913"/>
    <w:rsid w:val="00CF20D5"/>
    <w:rsid w:val="00D20382"/>
    <w:rsid w:val="00D35273"/>
    <w:rsid w:val="00D358C7"/>
    <w:rsid w:val="00D43E9A"/>
    <w:rsid w:val="00D43FA8"/>
    <w:rsid w:val="00D52002"/>
    <w:rsid w:val="00D52A13"/>
    <w:rsid w:val="00D53812"/>
    <w:rsid w:val="00D55E46"/>
    <w:rsid w:val="00D560F6"/>
    <w:rsid w:val="00D6200C"/>
    <w:rsid w:val="00D64DB5"/>
    <w:rsid w:val="00D664E2"/>
    <w:rsid w:val="00D81880"/>
    <w:rsid w:val="00D84D23"/>
    <w:rsid w:val="00D87C52"/>
    <w:rsid w:val="00DA01EC"/>
    <w:rsid w:val="00DA2B94"/>
    <w:rsid w:val="00DA6430"/>
    <w:rsid w:val="00DB1905"/>
    <w:rsid w:val="00DB772F"/>
    <w:rsid w:val="00DC02F3"/>
    <w:rsid w:val="00DC43BB"/>
    <w:rsid w:val="00DD753A"/>
    <w:rsid w:val="00DE1171"/>
    <w:rsid w:val="00DE20A5"/>
    <w:rsid w:val="00DE222A"/>
    <w:rsid w:val="00DF2921"/>
    <w:rsid w:val="00E011EE"/>
    <w:rsid w:val="00E136BA"/>
    <w:rsid w:val="00E13EA6"/>
    <w:rsid w:val="00E16735"/>
    <w:rsid w:val="00E23348"/>
    <w:rsid w:val="00E2411F"/>
    <w:rsid w:val="00E3516A"/>
    <w:rsid w:val="00E366E6"/>
    <w:rsid w:val="00E36730"/>
    <w:rsid w:val="00E54CAE"/>
    <w:rsid w:val="00E55BF2"/>
    <w:rsid w:val="00E727FC"/>
    <w:rsid w:val="00E75B14"/>
    <w:rsid w:val="00E82FFB"/>
    <w:rsid w:val="00EB415A"/>
    <w:rsid w:val="00EC0AEC"/>
    <w:rsid w:val="00EC28D5"/>
    <w:rsid w:val="00EC4395"/>
    <w:rsid w:val="00ED016A"/>
    <w:rsid w:val="00ED2BB2"/>
    <w:rsid w:val="00EE7FC8"/>
    <w:rsid w:val="00F05262"/>
    <w:rsid w:val="00F10809"/>
    <w:rsid w:val="00F12C42"/>
    <w:rsid w:val="00F168AE"/>
    <w:rsid w:val="00F21754"/>
    <w:rsid w:val="00F217E4"/>
    <w:rsid w:val="00F25893"/>
    <w:rsid w:val="00F33E4B"/>
    <w:rsid w:val="00F343AB"/>
    <w:rsid w:val="00F408FA"/>
    <w:rsid w:val="00F434A1"/>
    <w:rsid w:val="00F43E95"/>
    <w:rsid w:val="00F459E3"/>
    <w:rsid w:val="00F502A7"/>
    <w:rsid w:val="00F85E14"/>
    <w:rsid w:val="00FA4610"/>
    <w:rsid w:val="00FA7688"/>
    <w:rsid w:val="00FB694D"/>
    <w:rsid w:val="00FC5AB4"/>
    <w:rsid w:val="00FD3722"/>
    <w:rsid w:val="00FD6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20382"/>
    <w:pPr>
      <w:keepNext/>
      <w:keepLines/>
      <w:spacing w:line="360" w:lineRule="auto"/>
      <w:outlineLvl w:val="0"/>
    </w:pPr>
    <w:rPr>
      <w:rFonts w:eastAsiaTheme="majorEastAsia" w:cstheme="majorBidi"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20382"/>
    <w:pPr>
      <w:keepNext/>
      <w:keepLines/>
      <w:outlineLvl w:val="1"/>
    </w:pPr>
    <w:rPr>
      <w:rFonts w:eastAsiaTheme="majorEastAsia" w:cstheme="majorBidi"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20382"/>
    <w:rPr>
      <w:rFonts w:eastAsiaTheme="majorEastAsia" w:cstheme="majorBidi"/>
      <w:color w:val="000000" w:themeColor="text1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20382"/>
    <w:rPr>
      <w:rFonts w:eastAsiaTheme="majorEastAsia" w:cstheme="majorBidi"/>
      <w:color w:val="000000" w:themeColor="text1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  <w:style w:type="character" w:styleId="af2">
    <w:name w:val="Strong"/>
    <w:basedOn w:val="a0"/>
    <w:uiPriority w:val="22"/>
    <w:qFormat/>
    <w:rsid w:val="00521D3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header" Target="header2.xml"/><Relationship Id="rId39" Type="http://schemas.openxmlformats.org/officeDocument/2006/relationships/image" Target="media/image27.png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header" Target="header3.xml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32" Type="http://schemas.openxmlformats.org/officeDocument/2006/relationships/image" Target="media/image20.pn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" Type="http://schemas.openxmlformats.org/officeDocument/2006/relationships/webSettings" Target="webSettings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7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11.jpe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theme" Target="theme/theme1.xml"/><Relationship Id="rId10" Type="http://schemas.openxmlformats.org/officeDocument/2006/relationships/image" Target="media/image1.jpe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9</TotalTime>
  <Pages>1</Pages>
  <Words>9883</Words>
  <Characters>56338</Characters>
  <Application>Microsoft Office Word</Application>
  <DocSecurity>0</DocSecurity>
  <Lines>469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Sergei Markelov</cp:lastModifiedBy>
  <cp:revision>144</cp:revision>
  <cp:lastPrinted>2024-12-15T16:09:00Z</cp:lastPrinted>
  <dcterms:created xsi:type="dcterms:W3CDTF">2023-04-06T19:57:00Z</dcterms:created>
  <dcterms:modified xsi:type="dcterms:W3CDTF">2024-12-15T16:14:00Z</dcterms:modified>
</cp:coreProperties>
</file>